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98BC61" w14:textId="07E65460" w:rsidR="007509C9" w:rsidRDefault="009367D9">
      <w:pPr>
        <w:jc w:val="center"/>
        <w:rPr>
          <w:rFonts w:ascii="Times New Roman" w:eastAsia="华文中宋" w:hAnsi="Times New Roman" w:cs="Times New Roman"/>
          <w:b/>
          <w:bCs/>
          <w:sz w:val="52"/>
          <w:szCs w:val="52"/>
          <w:lang w:bidi="ar"/>
        </w:rPr>
      </w:pPr>
      <w:r>
        <w:rPr>
          <w:rFonts w:ascii="Times New Roman" w:eastAsia="华文中宋" w:hAnsi="Times New Roman" w:cs="Times New Roman" w:hint="eastAsia"/>
          <w:b/>
          <w:bCs/>
          <w:sz w:val="52"/>
          <w:szCs w:val="52"/>
          <w:lang w:bidi="ar"/>
        </w:rPr>
        <w:t>《</w:t>
      </w:r>
      <w:r w:rsidR="00B327CA">
        <w:rPr>
          <w:rFonts w:ascii="Times New Roman" w:eastAsia="华文中宋" w:hAnsi="Times New Roman" w:cs="Times New Roman" w:hint="eastAsia"/>
          <w:b/>
          <w:bCs/>
          <w:sz w:val="52"/>
          <w:szCs w:val="52"/>
          <w:lang w:bidi="ar"/>
        </w:rPr>
        <w:t>健康管理系统》</w:t>
      </w:r>
      <w:r>
        <w:rPr>
          <w:rFonts w:ascii="Times New Roman" w:eastAsia="华文中宋" w:hAnsi="Times New Roman" w:cs="Times New Roman" w:hint="eastAsia"/>
          <w:b/>
          <w:bCs/>
          <w:sz w:val="52"/>
          <w:szCs w:val="52"/>
          <w:lang w:bidi="ar"/>
        </w:rPr>
        <w:t>技术</w:t>
      </w:r>
      <w:r w:rsidR="000D5F68">
        <w:rPr>
          <w:rFonts w:ascii="Times New Roman" w:eastAsia="华文中宋" w:hAnsi="Times New Roman" w:cs="Times New Roman" w:hint="eastAsia"/>
          <w:b/>
          <w:bCs/>
          <w:sz w:val="52"/>
          <w:szCs w:val="52"/>
          <w:lang w:bidi="ar"/>
        </w:rPr>
        <w:t>文档</w:t>
      </w:r>
    </w:p>
    <w:p w14:paraId="6F7F9227" w14:textId="77777777" w:rsidR="007509C9" w:rsidRDefault="007509C9">
      <w:pPr>
        <w:spacing w:line="240" w:lineRule="auto"/>
        <w:jc w:val="center"/>
        <w:rPr>
          <w:rFonts w:ascii="Times New Roman" w:eastAsia="华文中宋" w:hAnsi="Times New Roman" w:cs="Times New Roman"/>
          <w:b/>
          <w:bCs/>
          <w:sz w:val="28"/>
          <w:szCs w:val="28"/>
          <w:lang w:bidi="ar"/>
        </w:rPr>
      </w:pPr>
    </w:p>
    <w:tbl>
      <w:tblPr>
        <w:tblW w:w="9060" w:type="dxa"/>
        <w:jc w:val="center"/>
        <w:tblLayout w:type="fixed"/>
        <w:tblLook w:val="04A0" w:firstRow="1" w:lastRow="0" w:firstColumn="1" w:lastColumn="0" w:noHBand="0" w:noVBand="1"/>
      </w:tblPr>
      <w:tblGrid>
        <w:gridCol w:w="2210"/>
        <w:gridCol w:w="6850"/>
      </w:tblGrid>
      <w:tr w:rsidR="007509C9" w14:paraId="08DE58BA" w14:textId="77777777">
        <w:trPr>
          <w:jc w:val="center"/>
        </w:trPr>
        <w:tc>
          <w:tcPr>
            <w:tcW w:w="1888" w:type="dxa"/>
          </w:tcPr>
          <w:p w14:paraId="0C16D5DC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>题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 xml:space="preserve">    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>目</w:t>
            </w:r>
          </w:p>
        </w:tc>
        <w:tc>
          <w:tcPr>
            <w:tcW w:w="5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171DC7" w14:textId="5CA19E5A" w:rsidR="007509C9" w:rsidRDefault="000D5F68">
            <w:pPr>
              <w:jc w:val="center"/>
              <w:rPr>
                <w:rFonts w:ascii="宋体" w:hAnsi="宋体" w:cs="宋体"/>
                <w:sz w:val="28"/>
                <w:szCs w:val="28"/>
              </w:rPr>
            </w:pPr>
            <w:r>
              <w:rPr>
                <w:rFonts w:ascii="宋体" w:hAnsi="宋体" w:cs="宋体" w:hint="eastAsia"/>
                <w:sz w:val="28"/>
                <w:szCs w:val="28"/>
              </w:rPr>
              <w:t>健康管理系统</w:t>
            </w:r>
          </w:p>
        </w:tc>
      </w:tr>
      <w:tr w:rsidR="007509C9" w14:paraId="1DA5A595" w14:textId="77777777">
        <w:trPr>
          <w:jc w:val="center"/>
        </w:trPr>
        <w:tc>
          <w:tcPr>
            <w:tcW w:w="1888" w:type="dxa"/>
          </w:tcPr>
          <w:p w14:paraId="54FE8D98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>课程名称</w:t>
            </w:r>
          </w:p>
        </w:tc>
        <w:tc>
          <w:tcPr>
            <w:tcW w:w="5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48AD8A2" w14:textId="760F1AB3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7509C9" w14:paraId="26DC6203" w14:textId="77777777">
        <w:trPr>
          <w:jc w:val="center"/>
        </w:trPr>
        <w:tc>
          <w:tcPr>
            <w:tcW w:w="1888" w:type="dxa"/>
          </w:tcPr>
          <w:p w14:paraId="76CDF9BA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>专业班级</w:t>
            </w:r>
          </w:p>
        </w:tc>
        <w:tc>
          <w:tcPr>
            <w:tcW w:w="5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F2420A" w14:textId="3C8038F1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7509C9" w14:paraId="32412C60" w14:textId="77777777">
        <w:trPr>
          <w:jc w:val="center"/>
        </w:trPr>
        <w:tc>
          <w:tcPr>
            <w:tcW w:w="1888" w:type="dxa"/>
          </w:tcPr>
          <w:p w14:paraId="6FA8C189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</w:rPr>
              <w:t>学</w:t>
            </w: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</w:rPr>
              <w:t xml:space="preserve">    </w:t>
            </w: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</w:rPr>
              <w:t>号</w:t>
            </w:r>
          </w:p>
        </w:tc>
        <w:tc>
          <w:tcPr>
            <w:tcW w:w="5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815AAAB" w14:textId="1E154F64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7509C9" w14:paraId="0E0C6D3C" w14:textId="77777777">
        <w:trPr>
          <w:jc w:val="center"/>
        </w:trPr>
        <w:tc>
          <w:tcPr>
            <w:tcW w:w="1888" w:type="dxa"/>
          </w:tcPr>
          <w:p w14:paraId="095038F1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</w:pP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  <w:lang w:bidi="ar"/>
              </w:rPr>
              <w:t>姓</w:t>
            </w: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  <w:lang w:bidi="ar"/>
              </w:rPr>
              <w:t xml:space="preserve">    </w:t>
            </w: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  <w:lang w:bidi="ar"/>
              </w:rPr>
              <w:t>名</w:t>
            </w:r>
          </w:p>
        </w:tc>
        <w:tc>
          <w:tcPr>
            <w:tcW w:w="5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A535C3" w14:textId="32938100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7509C9" w14:paraId="42DBA324" w14:textId="77777777">
        <w:trPr>
          <w:jc w:val="center"/>
        </w:trPr>
        <w:tc>
          <w:tcPr>
            <w:tcW w:w="1888" w:type="dxa"/>
          </w:tcPr>
          <w:p w14:paraId="0DC73FC9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  <w:lang w:bidi="ar"/>
              </w:rPr>
              <w:t>企业指导教师</w:t>
            </w:r>
          </w:p>
        </w:tc>
        <w:tc>
          <w:tcPr>
            <w:tcW w:w="5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FE6C335" w14:textId="5FC8B663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  <w:tr w:rsidR="007509C9" w14:paraId="230E88FC" w14:textId="77777777">
        <w:trPr>
          <w:jc w:val="center"/>
        </w:trPr>
        <w:tc>
          <w:tcPr>
            <w:tcW w:w="1888" w:type="dxa"/>
          </w:tcPr>
          <w:p w14:paraId="7F0E8294" w14:textId="77777777" w:rsidR="007509C9" w:rsidRDefault="009367D9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inorEastAsia" w:hAnsi="Times New Roman" w:cs="Times New Roman" w:hint="eastAsia"/>
                <w:sz w:val="28"/>
                <w:szCs w:val="28"/>
                <w:lang w:bidi="ar"/>
              </w:rPr>
              <w:t>校内</w:t>
            </w:r>
            <w:r>
              <w:rPr>
                <w:rFonts w:ascii="Times New Roman" w:eastAsiaTheme="minorEastAsia" w:hAnsi="Times New Roman" w:cs="Times New Roman"/>
                <w:sz w:val="28"/>
                <w:szCs w:val="28"/>
                <w:lang w:bidi="ar"/>
              </w:rPr>
              <w:t>指导教师</w:t>
            </w:r>
          </w:p>
        </w:tc>
        <w:tc>
          <w:tcPr>
            <w:tcW w:w="5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AB4542F" w14:textId="3209E88E" w:rsidR="007509C9" w:rsidRDefault="007509C9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</w:p>
        </w:tc>
      </w:tr>
    </w:tbl>
    <w:p w14:paraId="7FA9F353" w14:textId="77777777" w:rsidR="007509C9" w:rsidRDefault="007509C9">
      <w:pPr>
        <w:spacing w:line="240" w:lineRule="auto"/>
        <w:jc w:val="center"/>
        <w:rPr>
          <w:rFonts w:ascii="Times New Roman" w:eastAsiaTheme="minorEastAsia" w:hAnsi="Times New Roman" w:cs="Times New Roman"/>
          <w:sz w:val="21"/>
          <w:szCs w:val="21"/>
        </w:rPr>
      </w:pPr>
    </w:p>
    <w:p w14:paraId="35E8B7CE" w14:textId="77777777" w:rsidR="007509C9" w:rsidRDefault="009367D9">
      <w:pPr>
        <w:spacing w:line="240" w:lineRule="auto"/>
        <w:jc w:val="center"/>
        <w:rPr>
          <w:rFonts w:ascii="Times New Roman" w:eastAsiaTheme="minorEastAsia" w:hAnsi="Times New Roman" w:cs="Times New Roman"/>
          <w:sz w:val="32"/>
          <w:szCs w:val="32"/>
        </w:rPr>
      </w:pPr>
      <w:r>
        <w:rPr>
          <w:rFonts w:ascii="Times New Roman" w:eastAsiaTheme="minorEastAsia" w:hAnsi="Times New Roman" w:cs="Times New Roman" w:hint="eastAsia"/>
          <w:b/>
          <w:bCs/>
          <w:sz w:val="32"/>
          <w:szCs w:val="32"/>
        </w:rPr>
        <w:t>报告评分</w:t>
      </w:r>
    </w:p>
    <w:tbl>
      <w:tblPr>
        <w:tblStyle w:val="a3"/>
        <w:tblpPr w:leftFromText="180" w:rightFromText="180" w:vertAnchor="text" w:horzAnchor="page" w:tblpX="1764" w:tblpY="50"/>
        <w:tblOverlap w:val="never"/>
        <w:tblW w:w="9060" w:type="dxa"/>
        <w:tblLayout w:type="fixed"/>
        <w:tblLook w:val="04A0" w:firstRow="1" w:lastRow="0" w:firstColumn="1" w:lastColumn="0" w:noHBand="0" w:noVBand="1"/>
      </w:tblPr>
      <w:tblGrid>
        <w:gridCol w:w="1510"/>
        <w:gridCol w:w="1510"/>
        <w:gridCol w:w="1510"/>
        <w:gridCol w:w="1510"/>
        <w:gridCol w:w="1510"/>
        <w:gridCol w:w="1510"/>
      </w:tblGrid>
      <w:tr w:rsidR="007509C9" w14:paraId="148F1A91" w14:textId="77777777">
        <w:trPr>
          <w:trHeight w:val="476"/>
        </w:trPr>
        <w:tc>
          <w:tcPr>
            <w:tcW w:w="1510" w:type="dxa"/>
          </w:tcPr>
          <w:p w14:paraId="3BE02F08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解决方案</w:t>
            </w:r>
          </w:p>
        </w:tc>
        <w:tc>
          <w:tcPr>
            <w:tcW w:w="1510" w:type="dxa"/>
          </w:tcPr>
          <w:p w14:paraId="22790D8A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工程与社会</w:t>
            </w:r>
          </w:p>
        </w:tc>
        <w:tc>
          <w:tcPr>
            <w:tcW w:w="1510" w:type="dxa"/>
          </w:tcPr>
          <w:p w14:paraId="1909337D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个人和团队</w:t>
            </w:r>
          </w:p>
        </w:tc>
        <w:tc>
          <w:tcPr>
            <w:tcW w:w="1510" w:type="dxa"/>
          </w:tcPr>
          <w:p w14:paraId="1108F969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沟通与表达</w:t>
            </w:r>
          </w:p>
        </w:tc>
        <w:tc>
          <w:tcPr>
            <w:tcW w:w="1510" w:type="dxa"/>
          </w:tcPr>
          <w:p w14:paraId="2054F110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项目管理</w:t>
            </w:r>
          </w:p>
        </w:tc>
        <w:tc>
          <w:tcPr>
            <w:tcW w:w="1510" w:type="dxa"/>
          </w:tcPr>
          <w:p w14:paraId="75B0A3F6" w14:textId="77777777" w:rsidR="007509C9" w:rsidRDefault="009367D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总分</w:t>
            </w:r>
          </w:p>
        </w:tc>
      </w:tr>
      <w:tr w:rsidR="007509C9" w14:paraId="4C00B562" w14:textId="77777777">
        <w:tc>
          <w:tcPr>
            <w:tcW w:w="1510" w:type="dxa"/>
          </w:tcPr>
          <w:p w14:paraId="50FAEC70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510" w:type="dxa"/>
          </w:tcPr>
          <w:p w14:paraId="454D74A1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510" w:type="dxa"/>
          </w:tcPr>
          <w:p w14:paraId="47802C90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510" w:type="dxa"/>
          </w:tcPr>
          <w:p w14:paraId="1B3A759E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510" w:type="dxa"/>
          </w:tcPr>
          <w:p w14:paraId="2CBEF80E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  <w:tc>
          <w:tcPr>
            <w:tcW w:w="1510" w:type="dxa"/>
          </w:tcPr>
          <w:p w14:paraId="353EF9C4" w14:textId="77777777" w:rsidR="007509C9" w:rsidRDefault="007509C9">
            <w:pPr>
              <w:spacing w:line="240" w:lineRule="auto"/>
              <w:jc w:val="center"/>
              <w:rPr>
                <w:rFonts w:ascii="Times New Roman" w:eastAsiaTheme="minorEastAsia" w:hAnsi="Times New Roman" w:cs="Times New Roman"/>
              </w:rPr>
            </w:pPr>
          </w:p>
        </w:tc>
      </w:tr>
      <w:tr w:rsidR="007509C9" w14:paraId="1470EDB0" w14:textId="77777777">
        <w:tc>
          <w:tcPr>
            <w:tcW w:w="6040" w:type="dxa"/>
            <w:gridSpan w:val="4"/>
          </w:tcPr>
          <w:p w14:paraId="523B60FE" w14:textId="77777777" w:rsidR="007509C9" w:rsidRDefault="009367D9">
            <w:pPr>
              <w:spacing w:line="240" w:lineRule="auto"/>
              <w:jc w:val="left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评阅教师：</w:t>
            </w:r>
          </w:p>
        </w:tc>
        <w:tc>
          <w:tcPr>
            <w:tcW w:w="3020" w:type="dxa"/>
            <w:gridSpan w:val="2"/>
          </w:tcPr>
          <w:p w14:paraId="4B04DBCC" w14:textId="77777777" w:rsidR="007509C9" w:rsidRDefault="009367D9">
            <w:pPr>
              <w:spacing w:line="240" w:lineRule="auto"/>
              <w:jc w:val="left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评阅日期：</w:t>
            </w:r>
          </w:p>
        </w:tc>
      </w:tr>
    </w:tbl>
    <w:p w14:paraId="076CC606" w14:textId="0A321252" w:rsidR="007509C9" w:rsidRDefault="009367D9" w:rsidP="00D97239">
      <w:pPr>
        <w:jc w:val="center"/>
        <w:rPr>
          <w:rFonts w:ascii="Times New Roman" w:eastAsiaTheme="minorEastAsia" w:hAnsi="Times New Roman" w:cs="Times New Roman"/>
          <w:sz w:val="32"/>
          <w:szCs w:val="32"/>
          <w:lang w:bidi="ar"/>
        </w:rPr>
        <w:sectPr w:rsidR="007509C9">
          <w:pgSz w:w="11906" w:h="16838"/>
          <w:pgMar w:top="1701" w:right="1474" w:bottom="1701" w:left="1588" w:header="851" w:footer="1531" w:gutter="0"/>
          <w:pgNumType w:fmt="numberInDash"/>
          <w:cols w:space="720"/>
          <w:docGrid w:type="linesAndChars" w:linePitch="579" w:charSpace="-849"/>
        </w:sectPr>
      </w:pPr>
      <w:r>
        <w:rPr>
          <w:rFonts w:ascii="Times New Roman" w:eastAsiaTheme="minorEastAsia" w:hAnsi="Times New Roman" w:cs="Times New Roman"/>
          <w:sz w:val="32"/>
          <w:szCs w:val="32"/>
          <w:lang w:bidi="ar"/>
        </w:rPr>
        <w:t xml:space="preserve">    </w:t>
      </w:r>
      <w:r>
        <w:rPr>
          <w:rFonts w:ascii="Times New Roman" w:eastAsiaTheme="minorEastAsia" w:hAnsi="Times New Roman" w:cs="Times New Roman"/>
          <w:sz w:val="32"/>
          <w:szCs w:val="32"/>
          <w:lang w:bidi="ar"/>
        </w:rPr>
        <w:t>年</w:t>
      </w:r>
      <w:r>
        <w:rPr>
          <w:rFonts w:ascii="Times New Roman" w:eastAsiaTheme="minorEastAsia" w:hAnsi="Times New Roman" w:cs="Times New Roman"/>
          <w:sz w:val="32"/>
          <w:szCs w:val="32"/>
          <w:lang w:bidi="ar"/>
        </w:rPr>
        <w:t xml:space="preserve">    </w:t>
      </w:r>
      <w:r>
        <w:rPr>
          <w:rFonts w:ascii="Times New Roman" w:eastAsiaTheme="minorEastAsia" w:hAnsi="Times New Roman" w:cs="Times New Roman"/>
          <w:sz w:val="32"/>
          <w:szCs w:val="32"/>
          <w:lang w:bidi="ar"/>
        </w:rPr>
        <w:t>月</w:t>
      </w:r>
    </w:p>
    <w:p w14:paraId="64693801" w14:textId="198A539A" w:rsidR="00D97239" w:rsidRPr="00D97239" w:rsidRDefault="00D97239" w:rsidP="00D97239">
      <w:pPr>
        <w:rPr>
          <w:b/>
          <w:bCs/>
          <w:sz w:val="30"/>
          <w:szCs w:val="30"/>
        </w:rPr>
      </w:pPr>
    </w:p>
    <w:sdt>
      <w:sdtPr>
        <w:rPr>
          <w:rFonts w:cs="Times New Roman"/>
          <w:b w:val="0"/>
          <w:bCs w:val="0"/>
          <w:kern w:val="2"/>
          <w:sz w:val="21"/>
          <w:szCs w:val="22"/>
          <w:lang w:val="zh-CN"/>
        </w:rPr>
        <w:id w:val="1407035643"/>
        <w:docPartObj>
          <w:docPartGallery w:val="Table of Contents"/>
          <w:docPartUnique/>
        </w:docPartObj>
      </w:sdtPr>
      <w:sdtEndPr>
        <w:rPr>
          <w:rFonts w:cstheme="minorBidi"/>
          <w:sz w:val="24"/>
          <w:szCs w:val="24"/>
        </w:rPr>
      </w:sdtEndPr>
      <w:sdtContent>
        <w:p w14:paraId="33967AD2" w14:textId="77777777" w:rsidR="00D97239" w:rsidRDefault="00D97239" w:rsidP="00D97239">
          <w:pPr>
            <w:pStyle w:val="TOC"/>
          </w:pPr>
          <w:r>
            <w:rPr>
              <w:lang w:val="zh-CN"/>
            </w:rPr>
            <w:t>目录</w:t>
          </w:r>
        </w:p>
        <w:p w14:paraId="27DC2F62" w14:textId="7C5EADD0" w:rsidR="00586A8E" w:rsidRDefault="00D97239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rPr>
              <w:rFonts w:cs="Times New Roman"/>
              <w:sz w:val="21"/>
            </w:rPr>
            <w:fldChar w:fldCharType="begin"/>
          </w:r>
          <w:r>
            <w:instrText xml:space="preserve"> TOC \o "1-3" \h \z \u </w:instrText>
          </w:r>
          <w:r>
            <w:rPr>
              <w:rFonts w:cs="Times New Roman"/>
              <w:sz w:val="21"/>
            </w:rPr>
            <w:fldChar w:fldCharType="separate"/>
          </w:r>
          <w:hyperlink w:anchor="_Toc80436707" w:history="1">
            <w:r w:rsidR="00586A8E" w:rsidRPr="004E022F">
              <w:rPr>
                <w:rStyle w:val="af0"/>
                <w:noProof/>
              </w:rPr>
              <w:t>一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简介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07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451283DD" w14:textId="347E9EBE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08" w:history="1">
            <w:r w:rsidR="00586A8E" w:rsidRPr="004E022F">
              <w:rPr>
                <w:rStyle w:val="af0"/>
                <w:noProof/>
              </w:rPr>
              <w:t>1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目的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08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2599724" w14:textId="7E0AF16E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09" w:history="1">
            <w:r w:rsidR="00586A8E" w:rsidRPr="004E022F">
              <w:rPr>
                <w:rStyle w:val="af0"/>
                <w:noProof/>
              </w:rPr>
              <w:t>2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范围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09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2082275" w14:textId="2F37E099" w:rsidR="00586A8E" w:rsidRDefault="00861837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0" w:history="1">
            <w:r w:rsidR="00586A8E" w:rsidRPr="004E022F">
              <w:rPr>
                <w:rStyle w:val="af0"/>
                <w:noProof/>
              </w:rPr>
              <w:t>二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用户角色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0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D1ECF60" w14:textId="734E97A4" w:rsidR="00586A8E" w:rsidRDefault="00861837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1" w:history="1">
            <w:r w:rsidR="00586A8E" w:rsidRPr="004E022F">
              <w:rPr>
                <w:rStyle w:val="af0"/>
                <w:noProof/>
              </w:rPr>
              <w:t>三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产品概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1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2066CDD" w14:textId="17C10008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12" w:history="1">
            <w:r w:rsidR="00586A8E" w:rsidRPr="004E022F">
              <w:rPr>
                <w:rStyle w:val="af0"/>
                <w:rFonts w:asciiTheme="majorEastAsia" w:eastAsiaTheme="majorEastAsia" w:hAnsiTheme="majorEastAsia"/>
                <w:b/>
                <w:bCs/>
                <w:noProof/>
                <w:kern w:val="28"/>
              </w:rPr>
              <w:t>1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b/>
                <w:bCs/>
                <w:noProof/>
                <w:kern w:val="28"/>
              </w:rPr>
              <w:t>产品介绍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2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2B8B5611" w14:textId="43DFE3A6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13" w:history="1">
            <w:r w:rsidR="00586A8E" w:rsidRPr="004E022F">
              <w:rPr>
                <w:rStyle w:val="af0"/>
                <w:noProof/>
              </w:rPr>
              <w:t>2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总体流程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3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1B71A6B7" w14:textId="2CF40017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14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3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功能摘要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4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6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2157A77" w14:textId="50FCE6D0" w:rsidR="00586A8E" w:rsidRDefault="00861837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5" w:history="1">
            <w:r w:rsidR="00586A8E" w:rsidRPr="004E022F">
              <w:rPr>
                <w:rStyle w:val="af0"/>
                <w:noProof/>
              </w:rPr>
              <w:t>四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功能详情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5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D082C14" w14:textId="60442763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16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1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会员管理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6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D8FD70D" w14:textId="3545EB8E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7" w:history="1">
            <w:r w:rsidR="00586A8E" w:rsidRPr="004E022F">
              <w:rPr>
                <w:rStyle w:val="af0"/>
                <w:rFonts w:ascii="宋体" w:hAnsi="宋体" w:cs="Arial Unicode MS"/>
                <w:b/>
                <w:noProof/>
              </w:rPr>
              <w:t>1.1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 w:cs="Arial Unicode MS"/>
                <w:b/>
                <w:noProof/>
              </w:rPr>
              <w:t>产品结构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7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1239FB1F" w14:textId="77BD62EA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8" w:history="1">
            <w:r w:rsidR="00586A8E" w:rsidRPr="004E022F">
              <w:rPr>
                <w:rStyle w:val="af0"/>
                <w:rFonts w:ascii="宋体" w:hAnsi="宋体"/>
                <w:b/>
                <w:noProof/>
              </w:rPr>
              <w:t>1.2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 w:cs="Arial Unicode MS"/>
                <w:b/>
                <w:noProof/>
              </w:rPr>
              <w:t>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8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5638F3B" w14:textId="08665497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19" w:history="1">
            <w:r w:rsidR="00586A8E" w:rsidRPr="004E022F">
              <w:rPr>
                <w:rStyle w:val="af0"/>
                <w:rFonts w:ascii="宋体" w:hAnsi="宋体"/>
                <w:b/>
                <w:noProof/>
              </w:rPr>
              <w:t>1.3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/>
                <w:b/>
                <w:noProof/>
              </w:rPr>
              <w:t>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19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0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77AA266" w14:textId="33E49045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20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2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预约管理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0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2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6B50655" w14:textId="07B8B91D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21" w:history="1">
            <w:r w:rsidR="00586A8E" w:rsidRPr="004E022F">
              <w:rPr>
                <w:rStyle w:val="af0"/>
                <w:rFonts w:ascii="宋体" w:hAnsi="宋体"/>
                <w:b/>
                <w:noProof/>
              </w:rPr>
              <w:t>2.1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/>
                <w:b/>
                <w:noProof/>
              </w:rPr>
              <w:t>预约管理流程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1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2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49C0DE91" w14:textId="475847AC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22" w:history="1">
            <w:r w:rsidR="00586A8E" w:rsidRPr="004E022F">
              <w:rPr>
                <w:rStyle w:val="af0"/>
                <w:rFonts w:ascii="宋体" w:hAnsi="宋体"/>
                <w:b/>
                <w:noProof/>
              </w:rPr>
              <w:t>2.2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/>
                <w:b/>
                <w:noProof/>
              </w:rPr>
              <w:t>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2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3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07274BE7" w14:textId="2503056F" w:rsidR="00586A8E" w:rsidRDefault="00861837">
          <w:pPr>
            <w:pStyle w:val="TOC3"/>
            <w:tabs>
              <w:tab w:val="left" w:pos="1680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23" w:history="1">
            <w:r w:rsidR="00586A8E" w:rsidRPr="004E022F">
              <w:rPr>
                <w:rStyle w:val="af0"/>
                <w:rFonts w:ascii="宋体" w:hAnsi="宋体"/>
                <w:b/>
                <w:noProof/>
              </w:rPr>
              <w:t>2.3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="宋体" w:hAnsi="宋体"/>
                <w:b/>
                <w:noProof/>
              </w:rPr>
              <w:t>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3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09978DA0" w14:textId="125C2C1E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24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3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健康评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4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1620E927" w14:textId="239C9A2C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25" w:history="1">
            <w:r w:rsidR="00586A8E" w:rsidRPr="004E022F">
              <w:rPr>
                <w:rStyle w:val="af0"/>
                <w:rFonts w:ascii="宋体" w:hAnsi="宋体"/>
                <w:noProof/>
              </w:rPr>
              <w:t>3.1 健康评估流程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5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079D2F39" w14:textId="47E62C5C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26" w:history="1">
            <w:r w:rsidR="00586A8E" w:rsidRPr="004E022F">
              <w:rPr>
                <w:rStyle w:val="af0"/>
                <w:rFonts w:ascii="宋体" w:hAnsi="宋体"/>
                <w:noProof/>
              </w:rPr>
              <w:t>3.2 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6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4295E12" w14:textId="5C6C001D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27" w:history="1">
            <w:r w:rsidR="00586A8E" w:rsidRPr="004E022F">
              <w:rPr>
                <w:rStyle w:val="af0"/>
                <w:rFonts w:ascii="宋体" w:hAnsi="宋体"/>
                <w:noProof/>
              </w:rPr>
              <w:t>3.3 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7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6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20AB381" w14:textId="2A741F47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28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4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健康干预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8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7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F9522F8" w14:textId="07AF8B60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29" w:history="1">
            <w:r w:rsidR="00586A8E" w:rsidRPr="004E022F">
              <w:rPr>
                <w:rStyle w:val="af0"/>
                <w:rFonts w:ascii="宋体" w:hAnsi="宋体"/>
                <w:noProof/>
              </w:rPr>
              <w:t>4.1 健康干预流程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29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7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76B6C64" w14:textId="59680970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0" w:history="1">
            <w:r w:rsidR="00586A8E" w:rsidRPr="004E022F">
              <w:rPr>
                <w:rStyle w:val="af0"/>
                <w:rFonts w:ascii="宋体" w:hAnsi="宋体"/>
                <w:noProof/>
              </w:rPr>
              <w:t>4.2 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0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8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F2A3289" w14:textId="3DB91316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1" w:history="1">
            <w:r w:rsidR="00586A8E" w:rsidRPr="004E022F">
              <w:rPr>
                <w:rStyle w:val="af0"/>
                <w:rFonts w:ascii="宋体" w:hAnsi="宋体"/>
                <w:noProof/>
              </w:rPr>
              <w:t>4.3 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1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1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40E19580" w14:textId="1DF6E463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32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5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知识库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2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1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29312059" w14:textId="6C951CE4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3" w:history="1">
            <w:r w:rsidR="00586A8E" w:rsidRPr="004E022F">
              <w:rPr>
                <w:rStyle w:val="af0"/>
                <w:rFonts w:ascii="宋体" w:hAnsi="宋体"/>
                <w:noProof/>
              </w:rPr>
              <w:t>5.1 知识库产品结构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3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1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CB2CFCC" w14:textId="0E8C6591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4" w:history="1">
            <w:r w:rsidR="00586A8E" w:rsidRPr="004E022F">
              <w:rPr>
                <w:rStyle w:val="af0"/>
                <w:rFonts w:ascii="宋体" w:hAnsi="宋体"/>
                <w:noProof/>
              </w:rPr>
              <w:t>5.2 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4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1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2DA9A4D" w14:textId="70AACF7F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5" w:history="1">
            <w:r w:rsidR="00586A8E" w:rsidRPr="004E022F">
              <w:rPr>
                <w:rStyle w:val="af0"/>
                <w:rFonts w:ascii="宋体" w:hAnsi="宋体"/>
                <w:noProof/>
              </w:rPr>
              <w:t>5.3 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5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2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275E69F8" w14:textId="45308B93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36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6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统计分析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6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3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C141B71" w14:textId="6ED3947E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7" w:history="1">
            <w:r w:rsidR="00586A8E" w:rsidRPr="004E022F">
              <w:rPr>
                <w:rStyle w:val="af0"/>
                <w:rFonts w:ascii="宋体" w:hAnsi="宋体"/>
                <w:noProof/>
              </w:rPr>
              <w:t>6.1 统计分析产品结构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7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3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A6DC1C6" w14:textId="00F4C936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8" w:history="1">
            <w:r w:rsidR="00586A8E" w:rsidRPr="004E022F">
              <w:rPr>
                <w:rStyle w:val="af0"/>
                <w:rFonts w:ascii="宋体" w:hAnsi="宋体"/>
                <w:noProof/>
              </w:rPr>
              <w:t>6.2 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8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FAFAF5B" w14:textId="18FEE78B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39" w:history="1">
            <w:r w:rsidR="00586A8E" w:rsidRPr="004E022F">
              <w:rPr>
                <w:rStyle w:val="af0"/>
                <w:rFonts w:ascii="宋体" w:hAnsi="宋体"/>
                <w:noProof/>
              </w:rPr>
              <w:t>6.3 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39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1E71B83" w14:textId="37642EDB" w:rsidR="00586A8E" w:rsidRDefault="00861837">
          <w:pPr>
            <w:pStyle w:val="TOC2"/>
            <w:rPr>
              <w:rFonts w:asciiTheme="minorHAnsi" w:eastAsiaTheme="minorEastAsia" w:hAnsiTheme="minorHAnsi"/>
              <w:noProof/>
              <w:sz w:val="21"/>
            </w:rPr>
          </w:pPr>
          <w:hyperlink w:anchor="_Toc80436740" w:history="1"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7.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rFonts w:asciiTheme="majorEastAsia" w:eastAsiaTheme="majorEastAsia" w:hAnsiTheme="majorEastAsia"/>
                <w:noProof/>
              </w:rPr>
              <w:t>系统管理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0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2A17482F" w14:textId="6AD8EDAA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41" w:history="1">
            <w:r w:rsidR="00586A8E" w:rsidRPr="004E022F">
              <w:rPr>
                <w:rStyle w:val="af0"/>
                <w:rFonts w:ascii="宋体" w:hAnsi="宋体"/>
                <w:noProof/>
              </w:rPr>
              <w:t>7.1 系统管理产品结构图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1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4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A38F383" w14:textId="28240568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42" w:history="1">
            <w:r w:rsidR="00586A8E" w:rsidRPr="004E022F">
              <w:rPr>
                <w:rStyle w:val="af0"/>
                <w:rFonts w:ascii="宋体" w:hAnsi="宋体"/>
                <w:noProof/>
              </w:rPr>
              <w:t>7.2特性描述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2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55E2CA85" w14:textId="64A6BABE" w:rsidR="00586A8E" w:rsidRDefault="00861837">
          <w:pPr>
            <w:pStyle w:val="TOC3"/>
            <w:rPr>
              <w:rFonts w:asciiTheme="minorHAnsi" w:eastAsiaTheme="minorEastAsia" w:hAnsiTheme="minorHAnsi"/>
              <w:noProof/>
              <w:sz w:val="21"/>
            </w:rPr>
          </w:pPr>
          <w:hyperlink w:anchor="_Toc80436743" w:history="1">
            <w:r w:rsidR="00586A8E" w:rsidRPr="004E022F">
              <w:rPr>
                <w:rStyle w:val="af0"/>
                <w:rFonts w:ascii="宋体" w:hAnsi="宋体"/>
                <w:noProof/>
              </w:rPr>
              <w:t>7.3 功能操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3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5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88039AA" w14:textId="4686D175" w:rsidR="00586A8E" w:rsidRDefault="00861837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4" w:history="1">
            <w:r w:rsidR="00586A8E" w:rsidRPr="004E022F">
              <w:rPr>
                <w:rStyle w:val="af0"/>
                <w:noProof/>
              </w:rPr>
              <w:t>五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模块设计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4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7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A31176E" w14:textId="056D0B62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5" w:history="1">
            <w:r w:rsidR="00586A8E" w:rsidRPr="004E022F">
              <w:rPr>
                <w:rStyle w:val="af0"/>
                <w:noProof/>
              </w:rPr>
              <w:t>模块介绍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5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7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85CCDB8" w14:textId="544EC34B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6" w:history="1">
            <w:r w:rsidR="00586A8E" w:rsidRPr="004E022F">
              <w:rPr>
                <w:rStyle w:val="af0"/>
                <w:noProof/>
              </w:rPr>
              <w:t>模块设计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6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7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1B4D083A" w14:textId="5458441A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7" w:history="1">
            <w:r w:rsidR="00586A8E" w:rsidRPr="004E022F">
              <w:rPr>
                <w:rStyle w:val="af0"/>
                <w:noProof/>
              </w:rPr>
              <w:t>技术架构设计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7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8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54160A0" w14:textId="4F7CAD1F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8" w:history="1">
            <w:r w:rsidR="00586A8E" w:rsidRPr="004E022F">
              <w:rPr>
                <w:rStyle w:val="af0"/>
                <w:noProof/>
              </w:rPr>
              <w:t>功能架构设计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8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824C5DF" w14:textId="27D62938" w:rsidR="00586A8E" w:rsidRDefault="00861837">
          <w:pPr>
            <w:pStyle w:val="TOC1"/>
            <w:tabs>
              <w:tab w:val="left" w:pos="96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49" w:history="1">
            <w:r w:rsidR="00586A8E" w:rsidRPr="004E022F">
              <w:rPr>
                <w:rStyle w:val="af0"/>
                <w:noProof/>
              </w:rPr>
              <w:t>六、</w:t>
            </w:r>
            <w:r w:rsidR="00586A8E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586A8E" w:rsidRPr="004E022F">
              <w:rPr>
                <w:rStyle w:val="af0"/>
                <w:noProof/>
              </w:rPr>
              <w:t>测试报告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49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5C7DDA4" w14:textId="5A26391E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0" w:history="1">
            <w:r w:rsidR="00586A8E" w:rsidRPr="004E022F">
              <w:rPr>
                <w:rStyle w:val="af0"/>
                <w:noProof/>
              </w:rPr>
              <w:t>测试目的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0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3F8ED06B" w14:textId="2DE491FD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1" w:history="1">
            <w:r w:rsidR="00586A8E" w:rsidRPr="004E022F">
              <w:rPr>
                <w:rStyle w:val="af0"/>
                <w:noProof/>
              </w:rPr>
              <w:t>定义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1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29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4DE6BAA" w14:textId="0B4B89C5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2" w:history="1">
            <w:r w:rsidR="00586A8E" w:rsidRPr="004E022F">
              <w:rPr>
                <w:rStyle w:val="af0"/>
                <w:noProof/>
              </w:rPr>
              <w:t>测试对象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2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30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43D54DF2" w14:textId="5361D90D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3" w:history="1">
            <w:r w:rsidR="00586A8E" w:rsidRPr="004E022F">
              <w:rPr>
                <w:rStyle w:val="af0"/>
                <w:noProof/>
              </w:rPr>
              <w:t>测试阶段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3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30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691C1A0C" w14:textId="2D5572BC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4" w:history="1">
            <w:r w:rsidR="00586A8E" w:rsidRPr="004E022F">
              <w:rPr>
                <w:rStyle w:val="af0"/>
                <w:noProof/>
              </w:rPr>
              <w:t>测试执行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4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30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76203618" w14:textId="2CCDD39C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5" w:history="1">
            <w:r w:rsidR="00586A8E" w:rsidRPr="004E022F">
              <w:rPr>
                <w:rStyle w:val="af0"/>
                <w:noProof/>
              </w:rPr>
              <w:t>测试结果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5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31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4CC81A99" w14:textId="6EFF8D08" w:rsidR="00586A8E" w:rsidRDefault="0086183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80436756" w:history="1">
            <w:r w:rsidR="00586A8E" w:rsidRPr="004E022F">
              <w:rPr>
                <w:rStyle w:val="af0"/>
                <w:noProof/>
              </w:rPr>
              <w:t>测试过程记录</w:t>
            </w:r>
            <w:r w:rsidR="00586A8E">
              <w:rPr>
                <w:noProof/>
                <w:webHidden/>
              </w:rPr>
              <w:tab/>
            </w:r>
            <w:r w:rsidR="00586A8E">
              <w:rPr>
                <w:noProof/>
                <w:webHidden/>
              </w:rPr>
              <w:fldChar w:fldCharType="begin"/>
            </w:r>
            <w:r w:rsidR="00586A8E">
              <w:rPr>
                <w:noProof/>
                <w:webHidden/>
              </w:rPr>
              <w:instrText xml:space="preserve"> PAGEREF _Toc80436756 \h </w:instrText>
            </w:r>
            <w:r w:rsidR="00586A8E">
              <w:rPr>
                <w:noProof/>
                <w:webHidden/>
              </w:rPr>
            </w:r>
            <w:r w:rsidR="00586A8E">
              <w:rPr>
                <w:noProof/>
                <w:webHidden/>
              </w:rPr>
              <w:fldChar w:fldCharType="separate"/>
            </w:r>
            <w:r w:rsidR="00586A8E">
              <w:rPr>
                <w:noProof/>
                <w:webHidden/>
              </w:rPr>
              <w:t>32</w:t>
            </w:r>
            <w:r w:rsidR="00586A8E">
              <w:rPr>
                <w:noProof/>
                <w:webHidden/>
              </w:rPr>
              <w:fldChar w:fldCharType="end"/>
            </w:r>
          </w:hyperlink>
        </w:p>
        <w:p w14:paraId="22C50C20" w14:textId="33B13E5E" w:rsidR="00D97239" w:rsidRDefault="00D97239" w:rsidP="00D97239">
          <w:r>
            <w:rPr>
              <w:b/>
              <w:bCs/>
              <w:lang w:val="zh-CN"/>
            </w:rPr>
            <w:fldChar w:fldCharType="end"/>
          </w:r>
        </w:p>
      </w:sdtContent>
    </w:sdt>
    <w:p w14:paraId="7C6EF014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6FD21E8" w14:textId="440A21EB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3C40059" w14:textId="214E3737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0A90D80" w14:textId="4FA9DD29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2965A17" w14:textId="26D07622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650AF73" w14:textId="0CF65F93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62BD5448" w14:textId="7F607F33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33FCD24C" w14:textId="3D7B0AEF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345F4F49" w14:textId="0169EC44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799AA11" w14:textId="22D17644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8B2D895" w14:textId="7A27A69D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E2FCCEB" w14:textId="14E8FBA6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90ABA77" w14:textId="2AF6258C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00B3CA2" w14:textId="094F500B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2BE7409" w14:textId="46A94FD5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68687AD7" w14:textId="12678694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8A28B1F" w14:textId="45C48D55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06EBD37" w14:textId="50E2D475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8FD6B11" w14:textId="2016CB95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58CD092" w14:textId="7804690E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C3F31EC" w14:textId="15D85A79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8138A35" w14:textId="7B921961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EE48AF6" w14:textId="0BF08351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4EA6C08" w14:textId="7B1ECF32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67FFAFF1" w14:textId="77A139CD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7F33777D" w14:textId="68422FBD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4E2E4FC2" w14:textId="3C7D7534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34061D44" w14:textId="35B8AEB3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0912D60F" w14:textId="57085387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75793583" w14:textId="35867663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02788B8F" w14:textId="2193A9F5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38EBEAFB" w14:textId="473D488A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1514B3F2" w14:textId="64279490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5D7B4FBF" w14:textId="14894328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70E21B10" w14:textId="2A291083" w:rsidR="00C10900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046B460A" w14:textId="77777777" w:rsidR="00C10900" w:rsidRPr="0041479F" w:rsidRDefault="00C10900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780A97D2" w14:textId="77777777" w:rsidR="00D97239" w:rsidRPr="00E7344B" w:rsidRDefault="00D97239" w:rsidP="00D97239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0" w:name="_Toc80436707"/>
      <w:r w:rsidRPr="00E7344B">
        <w:rPr>
          <w:sz w:val="44"/>
          <w:szCs w:val="44"/>
        </w:rPr>
        <w:t>简介</w:t>
      </w:r>
      <w:bookmarkEnd w:id="0"/>
    </w:p>
    <w:p w14:paraId="496F4BA0" w14:textId="77777777" w:rsidR="00D97239" w:rsidRPr="0041479F" w:rsidRDefault="00D97239" w:rsidP="00D97239">
      <w:pPr>
        <w:pStyle w:val="aa"/>
        <w:numPr>
          <w:ilvl w:val="0"/>
          <w:numId w:val="19"/>
        </w:numPr>
      </w:pPr>
      <w:bookmarkStart w:id="1" w:name="_Toc80436708"/>
      <w:r w:rsidRPr="0041479F">
        <w:t>目的</w:t>
      </w:r>
      <w:bookmarkEnd w:id="1"/>
    </w:p>
    <w:p w14:paraId="4DB5082D" w14:textId="77777777" w:rsidR="00D97239" w:rsidRDefault="00D97239" w:rsidP="00D97239">
      <w:pPr>
        <w:pStyle w:val="11"/>
        <w:ind w:firstLine="420"/>
        <w:rPr>
          <w:rFonts w:ascii="宋体" w:eastAsia="宋体" w:hAnsi="宋体" w:cs="Arial Unicode MS"/>
          <w:sz w:val="24"/>
          <w:szCs w:val="24"/>
          <w:lang w:val="en-US"/>
        </w:rPr>
      </w:pPr>
      <w:r w:rsidRPr="0052334D">
        <w:rPr>
          <w:rFonts w:ascii="宋体" w:eastAsia="宋体" w:hAnsi="宋体" w:cs="Arial Unicode MS" w:hint="eastAsia"/>
          <w:sz w:val="24"/>
          <w:szCs w:val="24"/>
        </w:rPr>
        <w:t>本文档的编写为下阶段的设计、开发提供依据，为项目组成员对需求的详尽理解，以及在开发开发过程中的协同工作提供强有力的保证。同时本文档也作为项目评审验收的依据之一。</w:t>
      </w:r>
    </w:p>
    <w:p w14:paraId="35077207" w14:textId="77777777" w:rsidR="00D97239" w:rsidRPr="0041479F" w:rsidRDefault="00D97239" w:rsidP="00D97239">
      <w:pPr>
        <w:pStyle w:val="aa"/>
        <w:numPr>
          <w:ilvl w:val="0"/>
          <w:numId w:val="19"/>
        </w:numPr>
      </w:pPr>
      <w:bookmarkStart w:id="2" w:name="_Toc80436709"/>
      <w:r w:rsidRPr="0041479F">
        <w:t>范围</w:t>
      </w:r>
      <w:bookmarkEnd w:id="2"/>
    </w:p>
    <w:p w14:paraId="79AE3B8C" w14:textId="77777777" w:rsidR="00D97239" w:rsidRPr="0041479F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  <w:r w:rsidRPr="0041479F">
        <w:rPr>
          <w:rFonts w:ascii="宋体" w:eastAsia="宋体" w:hAnsi="宋体" w:cs="Arial Unicode MS"/>
          <w:sz w:val="24"/>
          <w:szCs w:val="24"/>
        </w:rPr>
        <w:t>此文档主要描述</w:t>
      </w:r>
      <w:r>
        <w:rPr>
          <w:rFonts w:ascii="宋体" w:eastAsia="宋体" w:hAnsi="宋体" w:cs="Arial Unicode MS" w:hint="eastAsia"/>
          <w:sz w:val="24"/>
          <w:szCs w:val="24"/>
        </w:rPr>
        <w:t>健康管理系统</w:t>
      </w:r>
      <w:r w:rsidRPr="0041479F">
        <w:rPr>
          <w:rFonts w:ascii="宋体" w:eastAsia="宋体" w:hAnsi="宋体" w:cs="Arial Unicode MS"/>
          <w:sz w:val="24"/>
          <w:szCs w:val="24"/>
        </w:rPr>
        <w:t>项目PC</w:t>
      </w:r>
      <w:r>
        <w:rPr>
          <w:rFonts w:ascii="宋体" w:eastAsia="宋体" w:hAnsi="宋体" w:cs="Arial Unicode MS"/>
          <w:sz w:val="24"/>
          <w:szCs w:val="24"/>
        </w:rPr>
        <w:t>端</w:t>
      </w:r>
      <w:r>
        <w:rPr>
          <w:rFonts w:ascii="宋体" w:eastAsia="宋体" w:hAnsi="宋体" w:cs="Arial Unicode MS" w:hint="eastAsia"/>
          <w:sz w:val="24"/>
          <w:szCs w:val="24"/>
        </w:rPr>
        <w:t>及微信端</w:t>
      </w:r>
      <w:r w:rsidRPr="0041479F">
        <w:rPr>
          <w:rFonts w:ascii="宋体" w:eastAsia="宋体" w:hAnsi="宋体" w:cs="Arial Unicode MS"/>
          <w:sz w:val="24"/>
          <w:szCs w:val="24"/>
        </w:rPr>
        <w:t>的功能点、以及部分交互细节。本文档的主要读者为前端工程师以及后端工程师。</w:t>
      </w:r>
    </w:p>
    <w:p w14:paraId="2C2F753A" w14:textId="77777777" w:rsidR="00D97239" w:rsidRPr="00E7344B" w:rsidRDefault="00D97239" w:rsidP="00D97239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3" w:name="_Toc80436710"/>
      <w:r w:rsidRPr="00E7344B">
        <w:rPr>
          <w:sz w:val="44"/>
          <w:szCs w:val="44"/>
        </w:rPr>
        <w:t>用户角色描述</w:t>
      </w:r>
      <w:bookmarkEnd w:id="3"/>
    </w:p>
    <w:p w14:paraId="33B10637" w14:textId="77777777" w:rsidR="00D97239" w:rsidRPr="0041479F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4514"/>
        <w:gridCol w:w="4515"/>
      </w:tblGrid>
      <w:tr w:rsidR="00D97239" w:rsidRPr="0041479F" w14:paraId="6C53AFBD" w14:textId="77777777" w:rsidTr="00760974">
        <w:tc>
          <w:tcPr>
            <w:tcW w:w="4514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484526" w14:textId="77777777" w:rsidR="00D97239" w:rsidRPr="0041479F" w:rsidRDefault="00D97239" w:rsidP="00760974">
            <w:pPr>
              <w:pStyle w:val="11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角色</w:t>
            </w:r>
          </w:p>
        </w:tc>
        <w:tc>
          <w:tcPr>
            <w:tcW w:w="4515" w:type="dxa"/>
            <w:shd w:val="clear" w:color="auto" w:fill="CCCCCC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917C20" w14:textId="77777777" w:rsidR="00D97239" w:rsidRPr="0041479F" w:rsidRDefault="00D97239" w:rsidP="00760974">
            <w:pPr>
              <w:pStyle w:val="11"/>
              <w:widowControl w:val="0"/>
              <w:spacing w:line="240" w:lineRule="auto"/>
              <w:rPr>
                <w:rFonts w:ascii="宋体" w:eastAsia="宋体" w:hAnsi="宋体"/>
                <w:sz w:val="24"/>
                <w:szCs w:val="24"/>
              </w:rPr>
            </w:pPr>
            <w:r w:rsidRPr="0041479F">
              <w:rPr>
                <w:rFonts w:ascii="宋体" w:eastAsia="宋体" w:hAnsi="宋体" w:cs="Arial Unicode MS"/>
                <w:sz w:val="24"/>
                <w:szCs w:val="24"/>
              </w:rPr>
              <w:t>用户描述</w:t>
            </w:r>
          </w:p>
        </w:tc>
      </w:tr>
      <w:tr w:rsidR="00D97239" w:rsidRPr="0041479F" w14:paraId="63B15621" w14:textId="77777777" w:rsidTr="00760974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189D6E0" w14:textId="77777777" w:rsidR="00D97239" w:rsidRDefault="00D97239" w:rsidP="00760974">
            <w:pPr>
              <w:pStyle w:val="11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0053AE7" w14:textId="77777777" w:rsidR="00D97239" w:rsidRPr="0041479F" w:rsidRDefault="00D97239" w:rsidP="00760974">
            <w:pPr>
              <w:pStyle w:val="11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对平台所有信息进行管理，有增删改查的功能</w:t>
            </w:r>
          </w:p>
        </w:tc>
      </w:tr>
      <w:tr w:rsidR="00D97239" w:rsidRPr="0041479F" w14:paraId="40DA68C2" w14:textId="77777777" w:rsidTr="00760974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422242" w14:textId="77777777" w:rsidR="00D97239" w:rsidRPr="008B7FF2" w:rsidRDefault="00D97239" w:rsidP="00760974">
            <w:pPr>
              <w:pStyle w:val="11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t>健康管理师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528FF63" w14:textId="77777777" w:rsidR="00D97239" w:rsidRDefault="00D97239" w:rsidP="00760974">
            <w:pPr>
              <w:pStyle w:val="11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对患者进行评估，干预，随访等操作</w:t>
            </w:r>
          </w:p>
        </w:tc>
      </w:tr>
      <w:tr w:rsidR="00D97239" w:rsidRPr="0041479F" w14:paraId="59439508" w14:textId="77777777" w:rsidTr="00760974">
        <w:tc>
          <w:tcPr>
            <w:tcW w:w="45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F1B49E" w14:textId="77777777" w:rsidR="00D97239" w:rsidRPr="008B7FF2" w:rsidRDefault="00D97239" w:rsidP="00760974">
            <w:pPr>
              <w:pStyle w:val="11"/>
              <w:widowControl w:val="0"/>
              <w:spacing w:line="240" w:lineRule="auto"/>
              <w:jc w:val="center"/>
              <w:rPr>
                <w:rFonts w:ascii="宋体" w:eastAsia="宋体" w:hAnsi="宋体"/>
                <w:sz w:val="24"/>
                <w:szCs w:val="24"/>
                <w:lang w:val="en-US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val="en-US"/>
              </w:rPr>
              <w:lastRenderedPageBreak/>
              <w:t>患者</w:t>
            </w:r>
          </w:p>
        </w:tc>
        <w:tc>
          <w:tcPr>
            <w:tcW w:w="45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AAD894" w14:textId="77777777" w:rsidR="00D97239" w:rsidRDefault="00D97239" w:rsidP="00760974">
            <w:pPr>
              <w:pStyle w:val="11"/>
              <w:widowControl w:val="0"/>
              <w:spacing w:line="240" w:lineRule="auto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以在微信端操作预约、查询报告、评估、健康日记等功能</w:t>
            </w:r>
          </w:p>
        </w:tc>
      </w:tr>
    </w:tbl>
    <w:p w14:paraId="10B94A12" w14:textId="77777777" w:rsidR="00D97239" w:rsidRPr="0041479F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F5B592D" w14:textId="77777777" w:rsidR="00D97239" w:rsidRPr="00E7344B" w:rsidRDefault="00D97239" w:rsidP="00D97239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4" w:name="_Toc80436711"/>
      <w:r w:rsidRPr="00E7344B">
        <w:rPr>
          <w:sz w:val="44"/>
          <w:szCs w:val="44"/>
        </w:rPr>
        <w:t>产品概述</w:t>
      </w:r>
      <w:bookmarkEnd w:id="4"/>
    </w:p>
    <w:p w14:paraId="5E78D582" w14:textId="77777777" w:rsidR="00D97239" w:rsidRPr="00294BAD" w:rsidRDefault="00D97239" w:rsidP="00D97239">
      <w:pPr>
        <w:pStyle w:val="2"/>
        <w:numPr>
          <w:ilvl w:val="0"/>
          <w:numId w:val="20"/>
        </w:numPr>
        <w:rPr>
          <w:rFonts w:asciiTheme="majorEastAsia" w:eastAsiaTheme="majorEastAsia" w:hAnsiTheme="majorEastAsia"/>
          <w:b/>
          <w:bCs/>
          <w:kern w:val="28"/>
        </w:rPr>
      </w:pPr>
      <w:bookmarkStart w:id="5" w:name="_Toc80436712"/>
      <w:r w:rsidRPr="00294BAD">
        <w:rPr>
          <w:rFonts w:asciiTheme="majorEastAsia" w:eastAsiaTheme="majorEastAsia" w:hAnsiTheme="majorEastAsia" w:hint="eastAsia"/>
          <w:b/>
          <w:bCs/>
          <w:kern w:val="28"/>
        </w:rPr>
        <w:t>产品介绍</w:t>
      </w:r>
      <w:bookmarkEnd w:id="5"/>
    </w:p>
    <w:p w14:paraId="5CA3C4FA" w14:textId="77777777" w:rsidR="00D97239" w:rsidRDefault="00D97239" w:rsidP="00D97239">
      <w:pPr>
        <w:ind w:left="420" w:firstLine="420"/>
        <w:rPr>
          <w:rFonts w:ascii="宋体" w:hAnsi="宋体" w:cs="Arial Unicode MS"/>
          <w:color w:val="000000"/>
          <w:lang w:val="uz-Cyrl-UZ"/>
        </w:rPr>
      </w:pPr>
      <w:r w:rsidRPr="00794D5A">
        <w:rPr>
          <w:rFonts w:ascii="宋体" w:hAnsi="宋体" w:cs="Arial Unicode MS" w:hint="eastAsia"/>
          <w:color w:val="000000"/>
          <w:lang w:val="uz-Cyrl-UZ"/>
        </w:rPr>
        <w:t>健康管理系统是一款应用于健康管理机构的业务系统，实现健康管理机构工作内容可视化、患者管理专业化、健康评估数字化、健康干预流程化、知识库集成化，从而提高健康管理师的工作效率，加强与患者间的互动，增强管理者对健康管理机构运营情况的了解。</w:t>
      </w:r>
    </w:p>
    <w:p w14:paraId="11C8821D" w14:textId="77777777" w:rsidR="00D97239" w:rsidRDefault="00D97239" w:rsidP="00D97239">
      <w:pPr>
        <w:ind w:left="420" w:firstLine="420"/>
        <w:rPr>
          <w:rFonts w:ascii="宋体" w:hAnsi="宋体" w:cs="Arial Unicode MS"/>
          <w:color w:val="000000"/>
          <w:lang w:val="uz-Cyrl-UZ"/>
        </w:rPr>
      </w:pPr>
    </w:p>
    <w:p w14:paraId="54345D76" w14:textId="77777777" w:rsidR="00D97239" w:rsidRDefault="00D97239" w:rsidP="00D97239">
      <w:pPr>
        <w:rPr>
          <w:rFonts w:ascii="宋体" w:hAnsi="宋体" w:cs="Arial Unicode MS"/>
          <w:color w:val="000000"/>
          <w:lang w:val="uz-Cyrl-UZ"/>
        </w:rPr>
      </w:pPr>
    </w:p>
    <w:p w14:paraId="77F26A48" w14:textId="77777777" w:rsidR="00D97239" w:rsidRPr="00794D5A" w:rsidRDefault="00D97239" w:rsidP="00D97239">
      <w:pPr>
        <w:ind w:left="420" w:firstLine="420"/>
        <w:rPr>
          <w:rFonts w:ascii="宋体" w:hAnsi="宋体" w:cs="Arial Unicode MS"/>
          <w:color w:val="000000"/>
          <w:lang w:val="uz-Cyrl-UZ"/>
        </w:rPr>
      </w:pPr>
    </w:p>
    <w:p w14:paraId="29E43402" w14:textId="77777777" w:rsidR="00D97239" w:rsidRPr="0041479F" w:rsidRDefault="00D97239" w:rsidP="00D97239">
      <w:pPr>
        <w:pStyle w:val="aa"/>
        <w:numPr>
          <w:ilvl w:val="0"/>
          <w:numId w:val="20"/>
        </w:numPr>
      </w:pPr>
      <w:bookmarkStart w:id="6" w:name="_Toc80436713"/>
      <w:r w:rsidRPr="00294BAD">
        <w:rPr>
          <w:rFonts w:asciiTheme="majorEastAsia" w:eastAsiaTheme="majorEastAsia" w:hAnsiTheme="majorEastAsia"/>
        </w:rPr>
        <w:t>总体流程</w:t>
      </w:r>
      <w:bookmarkEnd w:id="6"/>
    </w:p>
    <w:p w14:paraId="32AC0147" w14:textId="77777777" w:rsidR="00D97239" w:rsidRPr="005207CD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2629B6AA" wp14:editId="295169E2">
            <wp:extent cx="3673687" cy="8021653"/>
            <wp:effectExtent l="0" t="0" r="3175" b="0"/>
            <wp:docPr id="16" name="图片 16" descr="C:\Users\admin\Documents\GIT\传智健康\01-需求\流程图\健康体检主流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Documents\GIT\传智健康\01-需求\流程图\健康体检主流程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219" cy="80271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B9BE63" w14:textId="77777777" w:rsidR="00D97239" w:rsidRPr="00294BAD" w:rsidRDefault="00D97239" w:rsidP="00D97239">
      <w:pPr>
        <w:pStyle w:val="aa"/>
        <w:numPr>
          <w:ilvl w:val="0"/>
          <w:numId w:val="20"/>
        </w:numPr>
        <w:rPr>
          <w:rFonts w:asciiTheme="majorEastAsia" w:eastAsiaTheme="majorEastAsia" w:hAnsiTheme="majorEastAsia"/>
        </w:rPr>
      </w:pPr>
      <w:bookmarkStart w:id="7" w:name="_Toc80436714"/>
      <w:r w:rsidRPr="00294BAD">
        <w:rPr>
          <w:rFonts w:asciiTheme="majorEastAsia" w:eastAsiaTheme="majorEastAsia" w:hAnsiTheme="majorEastAsia"/>
        </w:rPr>
        <w:t>功能摘要</w:t>
      </w:r>
      <w:bookmarkEnd w:id="7"/>
    </w:p>
    <w:tbl>
      <w:tblPr>
        <w:tblW w:w="8920" w:type="dxa"/>
        <w:tblInd w:w="113" w:type="dxa"/>
        <w:tblLook w:val="04A0" w:firstRow="1" w:lastRow="0" w:firstColumn="1" w:lastColumn="0" w:noHBand="0" w:noVBand="1"/>
      </w:tblPr>
      <w:tblGrid>
        <w:gridCol w:w="1140"/>
        <w:gridCol w:w="1140"/>
        <w:gridCol w:w="1543"/>
        <w:gridCol w:w="5097"/>
      </w:tblGrid>
      <w:tr w:rsidR="00D97239" w:rsidRPr="000E6E18" w14:paraId="0C69D0D9" w14:textId="77777777" w:rsidTr="00760974">
        <w:trPr>
          <w:trHeight w:val="300"/>
        </w:trPr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99B47" w14:textId="77777777" w:rsidR="00D97239" w:rsidRPr="000E6E18" w:rsidRDefault="00D97239" w:rsidP="00760974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lastRenderedPageBreak/>
              <w:t>模块</w:t>
            </w:r>
          </w:p>
        </w:tc>
        <w:tc>
          <w:tcPr>
            <w:tcW w:w="2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6DF4B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子模块</w:t>
            </w:r>
          </w:p>
        </w:tc>
        <w:tc>
          <w:tcPr>
            <w:tcW w:w="5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3C0F453" w14:textId="77777777" w:rsidR="00D97239" w:rsidRPr="000E6E18" w:rsidRDefault="00D97239" w:rsidP="00760974">
            <w:pPr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任务描述</w:t>
            </w:r>
          </w:p>
        </w:tc>
      </w:tr>
      <w:tr w:rsidR="00D97239" w:rsidRPr="000E6E18" w14:paraId="6374268C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DCD41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807D6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档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9172A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DE98A8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会员信息</w:t>
            </w:r>
          </w:p>
        </w:tc>
      </w:tr>
      <w:tr w:rsidR="00D97239" w:rsidRPr="000E6E18" w14:paraId="3F0E2C85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F7A9F7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05228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9C91E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9584A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搜索会员</w:t>
            </w:r>
          </w:p>
        </w:tc>
      </w:tr>
      <w:tr w:rsidR="00D97239" w:rsidRPr="000E6E18" w14:paraId="0B8D0CA3" w14:textId="77777777" w:rsidTr="00760974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EB2ED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B2E1F3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2F56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辑会员信息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DE41C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会员信息</w:t>
            </w:r>
          </w:p>
        </w:tc>
      </w:tr>
      <w:tr w:rsidR="00D97239" w:rsidRPr="000E6E18" w14:paraId="4D96ACAD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2A914C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14E069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1E0C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491AD1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会员</w:t>
            </w:r>
          </w:p>
        </w:tc>
      </w:tr>
      <w:tr w:rsidR="00D97239" w:rsidRPr="000E6E18" w14:paraId="145DF5D8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B4024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87002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统计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3DC8C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本月预约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4C6225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本月会员预约的数量</w:t>
            </w:r>
          </w:p>
        </w:tc>
      </w:tr>
      <w:tr w:rsidR="00D97239" w:rsidRPr="000E6E18" w14:paraId="56BBA657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AD0F1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A062E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3BFE8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会员总量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A08FD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总共会员的数量</w:t>
            </w:r>
          </w:p>
        </w:tc>
      </w:tr>
      <w:tr w:rsidR="00D97239" w:rsidRPr="000E6E18" w14:paraId="69529F68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93304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7115F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上传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23929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上传体检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97B6F5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报告上传</w:t>
            </w:r>
          </w:p>
        </w:tc>
      </w:tr>
      <w:tr w:rsidR="00D97239" w:rsidRPr="000E6E18" w14:paraId="03D4A7C1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BA40C9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416F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2DC0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报告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2C0A70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体检报告</w:t>
            </w:r>
          </w:p>
        </w:tc>
      </w:tr>
      <w:tr w:rsidR="00D97239" w:rsidRPr="000E6E18" w14:paraId="21C4F864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437AC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评估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8852F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质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2A2709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288D6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D97239" w:rsidRPr="000E6E18" w14:paraId="18B92042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79DD9C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775E1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B1E1C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303DA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D97239" w:rsidRPr="000E6E18" w14:paraId="756AA2C1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7447E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B584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7B3E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6E742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D97239" w:rsidRPr="000E6E18" w14:paraId="132D2900" w14:textId="77777777" w:rsidTr="00760974">
        <w:trPr>
          <w:trHeight w:val="36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2B4DC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2161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心理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3A6EB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B537D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D97239" w:rsidRPr="000E6E18" w14:paraId="577A7382" w14:textId="77777777" w:rsidTr="00760974">
        <w:trPr>
          <w:trHeight w:val="411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8AA750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17863" w14:textId="77777777" w:rsidR="00D97239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B43D03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958E21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D97239" w:rsidRPr="000E6E18" w14:paraId="507EBB8F" w14:textId="77777777" w:rsidTr="00760974">
        <w:trPr>
          <w:trHeight w:val="428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E353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3D5E65" w14:textId="77777777" w:rsidR="00D97239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5B1E7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AD540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D97239" w:rsidRPr="000E6E18" w14:paraId="58645815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E3D62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B5A9AC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风险测评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3B19DB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5BAF65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情况填写评估问卷</w:t>
            </w:r>
          </w:p>
        </w:tc>
      </w:tr>
      <w:tr w:rsidR="00D97239" w:rsidRPr="000E6E18" w14:paraId="53EF7613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9405C8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E9DF3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EE5A61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结果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10E12AE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评估报告</w:t>
            </w:r>
          </w:p>
        </w:tc>
      </w:tr>
      <w:tr w:rsidR="00D97239" w:rsidRPr="000E6E18" w14:paraId="781F6942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1A114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DD3E82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B3A43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评估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AFCB8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通过条件查询评估信息</w:t>
            </w:r>
          </w:p>
        </w:tc>
      </w:tr>
      <w:tr w:rsidR="00D97239" w:rsidRPr="000E6E18" w14:paraId="6AE77DA4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5EECD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知知识库识库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28FB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6BFE5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097C0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估建议的增删改查</w:t>
            </w:r>
          </w:p>
        </w:tc>
      </w:tr>
      <w:tr w:rsidR="00D97239" w:rsidRPr="000E6E18" w14:paraId="2E582193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CBF4C3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79C42B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76B9A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97E5D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方案的增删改查</w:t>
            </w:r>
          </w:p>
        </w:tc>
      </w:tr>
      <w:tr w:rsidR="00D97239" w:rsidRPr="000E6E18" w14:paraId="0EEF4E5F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0CC30C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3512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项目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6CAB3E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F2493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动库的增删改查</w:t>
            </w:r>
          </w:p>
        </w:tc>
      </w:tr>
      <w:tr w:rsidR="00D97239" w:rsidRPr="000E6E18" w14:paraId="76DAB85F" w14:textId="77777777" w:rsidTr="00760974">
        <w:trPr>
          <w:trHeight w:val="6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9E5D5E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0A43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59576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7B00CE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膳食库的增删改查</w:t>
            </w:r>
          </w:p>
        </w:tc>
      </w:tr>
      <w:tr w:rsidR="00D97239" w:rsidRPr="000E6E18" w14:paraId="5D0D8DF1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0170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09E4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257DE9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5C253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疾病库的增删改查</w:t>
            </w:r>
          </w:p>
        </w:tc>
      </w:tr>
      <w:tr w:rsidR="00D97239" w:rsidRPr="000E6E18" w14:paraId="7BD67C4B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B4F42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预</w:t>
            </w:r>
            <w:r>
              <w:rPr>
                <w:rFonts w:ascii="宋体" w:hAnsi="宋体" w:hint="eastAsia"/>
              </w:rPr>
              <w:lastRenderedPageBreak/>
              <w:t>约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C88B9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预约列</w:t>
            </w:r>
            <w:r>
              <w:rPr>
                <w:rFonts w:ascii="宋体" w:hAnsi="宋体" w:hint="eastAsia"/>
              </w:rPr>
              <w:lastRenderedPageBreak/>
              <w:t>表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45CA7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预约查询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7620D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预约信息</w:t>
            </w:r>
          </w:p>
        </w:tc>
      </w:tr>
      <w:tr w:rsidR="00D97239" w:rsidRPr="000E6E18" w14:paraId="09245355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E6B3F2E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3C452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F33F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6294AB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预约信息</w:t>
            </w:r>
          </w:p>
        </w:tc>
      </w:tr>
      <w:tr w:rsidR="00D97239" w:rsidRPr="000E6E18" w14:paraId="70778537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19D993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C2C80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约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13E99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历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F51D7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日历排开诊时间</w:t>
            </w:r>
          </w:p>
        </w:tc>
      </w:tr>
      <w:tr w:rsidR="00D97239" w:rsidRPr="000E6E18" w14:paraId="65DB8C32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3E70E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7E8411" w14:textId="77777777" w:rsidR="00D97239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9D6FD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量导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CD7977E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导入开诊时间</w:t>
            </w:r>
          </w:p>
        </w:tc>
      </w:tr>
      <w:tr w:rsidR="00D97239" w:rsidRPr="000E6E18" w14:paraId="58743C3A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9E48A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573856" w14:textId="77777777" w:rsidR="00D97239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19487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FE7FA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取消预约时间</w:t>
            </w:r>
          </w:p>
        </w:tc>
      </w:tr>
      <w:tr w:rsidR="00D97239" w:rsidRPr="000E6E18" w14:paraId="4AA35876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E3761F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7672D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FE06C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5713E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项的增删改查</w:t>
            </w:r>
          </w:p>
        </w:tc>
      </w:tr>
      <w:tr w:rsidR="00D97239" w:rsidRPr="000E6E18" w14:paraId="3BACDDC4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859515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5AB54E3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套餐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87BE65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A01E0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套餐内容</w:t>
            </w:r>
          </w:p>
        </w:tc>
      </w:tr>
      <w:tr w:rsidR="00D97239" w:rsidRPr="000E6E18" w14:paraId="59FC2FEA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1C47F44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A535675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2878A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DA8A62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套餐内容</w:t>
            </w:r>
          </w:p>
        </w:tc>
      </w:tr>
      <w:tr w:rsidR="00D97239" w:rsidRPr="000E6E18" w14:paraId="164C9260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711D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4BCF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D2821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8D45EFB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套餐内容</w:t>
            </w:r>
          </w:p>
        </w:tc>
      </w:tr>
      <w:tr w:rsidR="00D97239" w:rsidRPr="000E6E18" w14:paraId="41828A92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3735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干预</w:t>
            </w:r>
          </w:p>
          <w:p w14:paraId="748AA6EB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 w:rsidRPr="000E6E18">
              <w:rPr>
                <w:rFonts w:ascii="宋体" w:hAnsi="宋体" w:hint="eastAsia"/>
              </w:rPr>
              <w:t>用户管理</w:t>
            </w: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28E3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人群分类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85BB5A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预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171457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对人群进行预分类</w:t>
            </w:r>
          </w:p>
        </w:tc>
      </w:tr>
      <w:tr w:rsidR="00D97239" w:rsidRPr="000E6E18" w14:paraId="397A6279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0AE08D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54F12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C75B2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确认分类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601ADE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对人群进行分类确认</w:t>
            </w:r>
          </w:p>
        </w:tc>
      </w:tr>
      <w:tr w:rsidR="00D97239" w:rsidRPr="000E6E18" w14:paraId="6B0EE9D5" w14:textId="77777777" w:rsidTr="00760974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7207BB9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3731CA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方案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7DD41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患者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3E8206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条件查询患者</w:t>
            </w:r>
          </w:p>
        </w:tc>
      </w:tr>
      <w:tr w:rsidR="00D97239" w:rsidRPr="000E6E18" w14:paraId="1E8B4440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62D7F6C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E3392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8D19A5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制定干预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D8BD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患者制定干预计划</w:t>
            </w:r>
          </w:p>
        </w:tc>
      </w:tr>
      <w:tr w:rsidR="00D97239" w:rsidRPr="000E6E18" w14:paraId="20794829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C6101C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4D93D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干预工作台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EED58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C83344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执行干预计划</w:t>
            </w:r>
          </w:p>
        </w:tc>
      </w:tr>
      <w:tr w:rsidR="00D97239" w:rsidRPr="000E6E18" w14:paraId="67B973DD" w14:textId="77777777" w:rsidTr="00760974">
        <w:trPr>
          <w:trHeight w:val="6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7D2017E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902C3D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FE2ED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57287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看干预计划</w:t>
            </w:r>
          </w:p>
        </w:tc>
      </w:tr>
      <w:tr w:rsidR="00D97239" w:rsidRPr="000E6E18" w14:paraId="647D292C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09EDC6C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AEDB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FEF83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867681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干预计划</w:t>
            </w:r>
          </w:p>
        </w:tc>
      </w:tr>
      <w:tr w:rsidR="00D97239" w:rsidRPr="000E6E18" w14:paraId="0F390F77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0A175FF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87886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方案模板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74920F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模板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5141A13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新增方案模板</w:t>
            </w:r>
          </w:p>
        </w:tc>
      </w:tr>
      <w:tr w:rsidR="00D97239" w:rsidRPr="000E6E18" w14:paraId="51F04779" w14:textId="77777777" w:rsidTr="00760974">
        <w:trPr>
          <w:trHeight w:val="300"/>
        </w:trPr>
        <w:tc>
          <w:tcPr>
            <w:tcW w:w="114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3036D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7331B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F069BA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14D30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方案模板</w:t>
            </w:r>
          </w:p>
        </w:tc>
      </w:tr>
      <w:tr w:rsidR="00D97239" w:rsidRPr="000E6E18" w14:paraId="0C0EA7C3" w14:textId="77777777" w:rsidTr="00760974">
        <w:trPr>
          <w:trHeight w:val="300"/>
        </w:trPr>
        <w:tc>
          <w:tcPr>
            <w:tcW w:w="1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2D31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设置</w:t>
            </w: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8BC92" w14:textId="77777777" w:rsidR="00D97239" w:rsidRPr="000E6E18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87151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41DED7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菜单的增删改查</w:t>
            </w:r>
          </w:p>
        </w:tc>
      </w:tr>
      <w:tr w:rsidR="00D97239" w:rsidRPr="000E6E18" w14:paraId="38458441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6AC86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554B8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设置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3E3788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E52190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权限的增删改查</w:t>
            </w:r>
          </w:p>
        </w:tc>
      </w:tr>
      <w:tr w:rsidR="00D97239" w:rsidRPr="000E6E18" w14:paraId="76E60881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F7DA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B4CA9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CD9311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8FEF8E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的增删改查</w:t>
            </w:r>
          </w:p>
        </w:tc>
      </w:tr>
      <w:tr w:rsidR="00D97239" w:rsidRPr="000E6E18" w14:paraId="5EC25F23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E1289C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FCA4D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管</w:t>
            </w:r>
            <w:r>
              <w:rPr>
                <w:rFonts w:ascii="宋体" w:hAnsi="宋体" w:hint="eastAsia"/>
              </w:rPr>
              <w:lastRenderedPageBreak/>
              <w:t>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60DFE3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79E13C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题库的增删改查</w:t>
            </w:r>
          </w:p>
        </w:tc>
      </w:tr>
      <w:tr w:rsidR="00D97239" w:rsidRPr="000E6E18" w14:paraId="71D697BB" w14:textId="77777777" w:rsidTr="00760974">
        <w:trPr>
          <w:trHeight w:val="300"/>
        </w:trPr>
        <w:tc>
          <w:tcPr>
            <w:tcW w:w="1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89F3A" w14:textId="77777777" w:rsidR="00D97239" w:rsidRPr="000E6E18" w:rsidRDefault="00D97239" w:rsidP="00760974">
            <w:pPr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14D62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管理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29639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增删改查</w:t>
            </w:r>
          </w:p>
        </w:tc>
        <w:tc>
          <w:tcPr>
            <w:tcW w:w="5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59D894" w14:textId="77777777" w:rsidR="00D97239" w:rsidRPr="000E6E18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问卷的增删改查</w:t>
            </w:r>
          </w:p>
        </w:tc>
      </w:tr>
    </w:tbl>
    <w:p w14:paraId="5087C556" w14:textId="77777777" w:rsidR="00D97239" w:rsidRPr="00E7344B" w:rsidRDefault="00D97239" w:rsidP="00D97239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8" w:name="_Toc80436715"/>
      <w:r w:rsidRPr="00E7344B">
        <w:rPr>
          <w:rFonts w:hint="eastAsia"/>
          <w:sz w:val="44"/>
          <w:szCs w:val="44"/>
        </w:rPr>
        <w:t>功能详情</w:t>
      </w:r>
      <w:bookmarkEnd w:id="8"/>
    </w:p>
    <w:p w14:paraId="03AA5D5F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9" w:name="_Toc80436716"/>
      <w:r w:rsidRPr="00294BAD">
        <w:rPr>
          <w:rFonts w:asciiTheme="majorEastAsia" w:eastAsiaTheme="majorEastAsia" w:hAnsiTheme="majorEastAsia" w:hint="eastAsia"/>
        </w:rPr>
        <w:t>会员管理</w:t>
      </w:r>
      <w:bookmarkEnd w:id="9"/>
    </w:p>
    <w:p w14:paraId="39CCB2EB" w14:textId="77777777" w:rsidR="00D97239" w:rsidRPr="00294BAD" w:rsidRDefault="00D97239" w:rsidP="00D97239">
      <w:pPr>
        <w:pStyle w:val="11"/>
        <w:numPr>
          <w:ilvl w:val="1"/>
          <w:numId w:val="22"/>
        </w:numPr>
        <w:outlineLvl w:val="2"/>
        <w:rPr>
          <w:rFonts w:ascii="宋体" w:eastAsia="宋体" w:hAnsi="宋体" w:cs="Arial Unicode MS"/>
          <w:b/>
          <w:sz w:val="28"/>
          <w:szCs w:val="28"/>
        </w:rPr>
      </w:pPr>
      <w:bookmarkStart w:id="10" w:name="_Toc80436717"/>
      <w:r w:rsidRPr="00294BAD">
        <w:rPr>
          <w:rFonts w:ascii="宋体" w:eastAsia="宋体" w:hAnsi="宋体" w:cs="Arial Unicode MS" w:hint="eastAsia"/>
          <w:b/>
          <w:sz w:val="28"/>
          <w:szCs w:val="28"/>
        </w:rPr>
        <w:t>产品结构图</w:t>
      </w:r>
      <w:bookmarkEnd w:id="10"/>
    </w:p>
    <w:p w14:paraId="7CF8BE0E" w14:textId="77777777" w:rsidR="00D97239" w:rsidRPr="0041479F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357B993" wp14:editId="47771844">
            <wp:extent cx="4795686" cy="3562350"/>
            <wp:effectExtent l="0" t="0" r="5080" b="0"/>
            <wp:docPr id="1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示&#10;&#10;描述已自动生成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04848" cy="3569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0135F" w14:textId="77777777" w:rsidR="00D97239" w:rsidRPr="00294BAD" w:rsidRDefault="00D97239" w:rsidP="00D97239">
      <w:pPr>
        <w:pStyle w:val="11"/>
        <w:numPr>
          <w:ilvl w:val="1"/>
          <w:numId w:val="22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1" w:name="_Toc80436718"/>
      <w:r w:rsidRPr="00294BAD">
        <w:rPr>
          <w:rFonts w:ascii="宋体" w:eastAsia="宋体" w:hAnsi="宋体" w:cs="Arial Unicode MS"/>
          <w:b/>
          <w:sz w:val="28"/>
          <w:szCs w:val="28"/>
        </w:rPr>
        <w:t>特性描述</w:t>
      </w:r>
      <w:bookmarkEnd w:id="11"/>
    </w:p>
    <w:p w14:paraId="3114201E" w14:textId="77777777" w:rsidR="00D97239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功能</w:t>
      </w:r>
      <w:r>
        <w:rPr>
          <w:rFonts w:ascii="宋体" w:eastAsia="宋体" w:hAnsi="宋体"/>
          <w:sz w:val="24"/>
          <w:szCs w:val="24"/>
        </w:rPr>
        <w:t>概述</w:t>
      </w:r>
    </w:p>
    <w:p w14:paraId="6C20FB6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会员管理主要是健康管理师管理患者的界面，患者来源包括直接到诊注册，预约用户，其中到诊注册用户为健康管理师直接添加患者信息；预约到诊用户为健康管理师完善信息。体检上传功能为患者上传体检报告，可以删除报告信息。会员统计用于统计本月预约量及全部预约量。</w:t>
      </w:r>
    </w:p>
    <w:p w14:paraId="485AB7A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.2.1</w:t>
      </w:r>
      <w:r>
        <w:rPr>
          <w:rFonts w:ascii="宋体" w:eastAsia="宋体" w:hAnsi="宋体"/>
          <w:sz w:val="24"/>
          <w:szCs w:val="24"/>
        </w:rPr>
        <w:t>功能界面</w:t>
      </w:r>
    </w:p>
    <w:p w14:paraId="5B45467B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会员档案</w:t>
      </w:r>
    </w:p>
    <w:p w14:paraId="0BADC65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3EEAB6B4" wp14:editId="4D6FF49A">
            <wp:extent cx="5274310" cy="1266689"/>
            <wp:effectExtent l="0" t="0" r="2540" b="0"/>
            <wp:docPr id="15" name="图片 15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表格&#10;&#10;描述已自动生成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9E891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报告上传</w:t>
      </w:r>
    </w:p>
    <w:p w14:paraId="70FD1103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B079049" wp14:editId="4C372047">
            <wp:extent cx="5274310" cy="1285003"/>
            <wp:effectExtent l="0" t="0" r="2540" b="0"/>
            <wp:docPr id="17" name="图片 17" descr="图片包含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图片包含 表格&#10;&#10;描述已自动生成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29700" w14:textId="77777777" w:rsidR="00D97239" w:rsidRPr="00294BAD" w:rsidRDefault="00D97239" w:rsidP="00D97239">
      <w:pPr>
        <w:pStyle w:val="11"/>
        <w:numPr>
          <w:ilvl w:val="1"/>
          <w:numId w:val="22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2" w:name="_Toc80436719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2"/>
    </w:p>
    <w:p w14:paraId="27E7BF08" w14:textId="77777777" w:rsidR="00D97239" w:rsidRDefault="00D97239" w:rsidP="00D97239">
      <w:pPr>
        <w:ind w:firstLine="420"/>
      </w:pPr>
      <w:r>
        <w:rPr>
          <w:rFonts w:hint="eastAsia"/>
        </w:rPr>
        <w:t>1.3.1</w:t>
      </w:r>
      <w:r>
        <w:rPr>
          <w:rFonts w:hint="eastAsia"/>
        </w:rPr>
        <w:t>功能</w:t>
      </w:r>
      <w:r>
        <w:t>操作</w:t>
      </w:r>
      <w:r>
        <w:t>-</w:t>
      </w:r>
      <w:r>
        <w:rPr>
          <w:rFonts w:hint="eastAsia"/>
        </w:rPr>
        <w:t>会员档案</w:t>
      </w:r>
    </w:p>
    <w:p w14:paraId="00985C31" w14:textId="77777777" w:rsidR="00D97239" w:rsidRDefault="00D97239" w:rsidP="00D97239">
      <w:pPr>
        <w:pStyle w:val="11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概述</w:t>
      </w:r>
    </w:p>
    <w:p w14:paraId="701585CF" w14:textId="77777777" w:rsidR="00D97239" w:rsidRDefault="00D97239" w:rsidP="00D97239">
      <w:pPr>
        <w:pStyle w:val="11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a）显示所有患者信息</w:t>
      </w:r>
    </w:p>
    <w:p w14:paraId="04BB5761" w14:textId="77777777" w:rsidR="00D97239" w:rsidRPr="00804401" w:rsidRDefault="00D97239" w:rsidP="00D97239">
      <w:pPr>
        <w:pStyle w:val="11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）可以对患者进行增删改查</w:t>
      </w:r>
    </w:p>
    <w:p w14:paraId="2213E8F3" w14:textId="77777777" w:rsidR="00D97239" w:rsidRDefault="00D97239" w:rsidP="00D97239">
      <w:pPr>
        <w:pStyle w:val="11"/>
        <w:ind w:firstLineChars="177" w:firstLine="42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</w:t>
      </w:r>
      <w:r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Look w:val="04A0" w:firstRow="1" w:lastRow="0" w:firstColumn="1" w:lastColumn="0" w:noHBand="0" w:noVBand="1"/>
      </w:tblPr>
      <w:tblGrid>
        <w:gridCol w:w="1580"/>
        <w:gridCol w:w="967"/>
        <w:gridCol w:w="645"/>
        <w:gridCol w:w="772"/>
        <w:gridCol w:w="5096"/>
      </w:tblGrid>
      <w:tr w:rsidR="00D97239" w:rsidRPr="00606C43" w14:paraId="55772969" w14:textId="77777777" w:rsidTr="00760974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DC7B68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章管理</w:t>
            </w:r>
          </w:p>
        </w:tc>
      </w:tr>
      <w:tr w:rsidR="00D97239" w:rsidRPr="00606C43" w14:paraId="6E038EEB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77C78E2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名称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D366AD7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类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AD93CC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可修改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0BBCD9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</w:t>
            </w:r>
            <w:r w:rsidRPr="00606C43">
              <w:rPr>
                <w:rFonts w:ascii="宋体" w:hAnsi="宋体" w:hint="eastAsia"/>
              </w:rPr>
              <w:t>为空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588C19" w14:textId="77777777" w:rsidR="00D97239" w:rsidRPr="00606C43" w:rsidRDefault="00D97239" w:rsidP="00760974">
            <w:pPr>
              <w:jc w:val="center"/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说明</w:t>
            </w:r>
          </w:p>
        </w:tc>
      </w:tr>
      <w:tr w:rsidR="00D97239" w:rsidRPr="00606C43" w14:paraId="63868068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EC688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31E4F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E7A71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C0E4D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D843A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体检的档案号</w:t>
            </w:r>
          </w:p>
        </w:tc>
      </w:tr>
      <w:tr w:rsidR="00D97239" w:rsidRPr="00606C43" w14:paraId="63BEC016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8FFBB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77CA1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50235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627D4D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DC8D7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D97239" w:rsidRPr="00606C43" w14:paraId="3FEA3D6A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BFFFC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性别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F820EB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39DF3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9F7786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9407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性别</w:t>
            </w:r>
          </w:p>
        </w:tc>
      </w:tr>
      <w:tr w:rsidR="00D97239" w:rsidRPr="00606C43" w14:paraId="672D52C9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2E9D8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份证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1D13E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52630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70A8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AD580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份证号</w:t>
            </w:r>
          </w:p>
        </w:tc>
      </w:tr>
      <w:tr w:rsidR="00D97239" w:rsidRPr="00606C43" w14:paraId="7D5DDF76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CDC734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FFC19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6F544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0C15A8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7BF2C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D97239" w:rsidRPr="00606C43" w14:paraId="2209D6C9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2A1F6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密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C2A05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4B884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76A5C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80D0F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登录查询的密码</w:t>
            </w:r>
          </w:p>
        </w:tc>
      </w:tr>
      <w:tr w:rsidR="00D97239" w:rsidRPr="00606C43" w14:paraId="7C8674D4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1AACB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民族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21C69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8F349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A1D3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EF3A9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民资</w:t>
            </w:r>
          </w:p>
        </w:tc>
      </w:tr>
      <w:tr w:rsidR="00D97239" w:rsidRPr="00606C43" w14:paraId="2C78D215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CF26F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出生日期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D6B42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78A224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0E66B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C45835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根据患者身份号自动计算</w:t>
            </w:r>
          </w:p>
        </w:tc>
      </w:tr>
      <w:tr w:rsidR="00D97239" w:rsidRPr="00606C43" w14:paraId="45CFB47B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202787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邮箱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92CDA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A73A0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27F17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2778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邮箱</w:t>
            </w:r>
          </w:p>
        </w:tc>
      </w:tr>
      <w:tr w:rsidR="00D97239" w:rsidRPr="00606C43" w14:paraId="78C5F7E0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BAF1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婚姻状态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81DF5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2005F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4F11C" w14:textId="77777777" w:rsidR="00D97239" w:rsidRPr="00606C43" w:rsidRDefault="00D97239" w:rsidP="00760974">
            <w:pPr>
              <w:rPr>
                <w:rFonts w:ascii="宋体" w:hAnsi="宋体"/>
              </w:rPr>
            </w:pPr>
            <w:r w:rsidRPr="00606C43"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2ACA5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婚姻情况</w:t>
            </w:r>
          </w:p>
        </w:tc>
      </w:tr>
      <w:tr w:rsidR="00D97239" w:rsidRPr="00606C43" w14:paraId="1EAA78E0" w14:textId="77777777" w:rsidTr="00760974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C34695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职业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7A5DC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2B9B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AB429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E6235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职业</w:t>
            </w:r>
          </w:p>
        </w:tc>
      </w:tr>
      <w:tr w:rsidR="00D97239" w:rsidRPr="00606C43" w14:paraId="77DED345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EBF95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化程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C8B7B9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3D147D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47E8EA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BF02E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文化程度</w:t>
            </w:r>
          </w:p>
        </w:tc>
      </w:tr>
      <w:tr w:rsidR="00D97239" w:rsidRPr="00606C43" w14:paraId="38F306D4" w14:textId="77777777" w:rsidTr="00760974">
        <w:trPr>
          <w:trHeight w:val="217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5C029D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健康管理师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DD274F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39FF9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0EB099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9C3A3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配给患者的健康管理师</w:t>
            </w:r>
          </w:p>
        </w:tc>
      </w:tr>
      <w:tr w:rsidR="00D97239" w:rsidRPr="00606C43" w14:paraId="7E21A7BB" w14:textId="77777777" w:rsidTr="00760974">
        <w:trPr>
          <w:trHeight w:val="78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59B8D9" w14:textId="77777777" w:rsidR="00D97239" w:rsidRPr="008027FC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541C3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8A30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2ADBE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300AF7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状态启用状态</w:t>
            </w:r>
          </w:p>
        </w:tc>
      </w:tr>
      <w:tr w:rsidR="00D97239" w:rsidRPr="00606C43" w14:paraId="639AD424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2CA76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1EAE47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10928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D198B0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DDB5D6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备注</w:t>
            </w:r>
          </w:p>
        </w:tc>
      </w:tr>
      <w:tr w:rsidR="00D97239" w:rsidRPr="00606C43" w14:paraId="77B1B688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C94B0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身高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4F7513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4B429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45F816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4B5968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身高</w:t>
            </w:r>
          </w:p>
        </w:tc>
      </w:tr>
      <w:tr w:rsidR="00D97239" w:rsidRPr="00606C43" w14:paraId="53DC4DAD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471BE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重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7C8D6B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4A2467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6357CA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BA818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重</w:t>
            </w:r>
          </w:p>
        </w:tc>
      </w:tr>
      <w:tr w:rsidR="00D97239" w:rsidRPr="00606C43" w14:paraId="22AC93B1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9CBF16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舒张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5B95A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88AEF0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ABF86A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65E270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舒张压</w:t>
            </w:r>
          </w:p>
        </w:tc>
      </w:tr>
      <w:tr w:rsidR="00D97239" w:rsidRPr="00606C43" w14:paraId="66D50D3F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AABF3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收缩压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75CF76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A4A3BB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2A09CF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C731F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收缩压</w:t>
            </w:r>
          </w:p>
        </w:tc>
      </w:tr>
      <w:tr w:rsidR="00D97239" w:rsidRPr="00606C43" w14:paraId="2C3B5439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6A2A6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呼吸频次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9058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853B7E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4846DE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D360F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呼吸频次</w:t>
            </w:r>
          </w:p>
        </w:tc>
      </w:tr>
      <w:tr w:rsidR="00D97239" w:rsidRPr="00606C43" w14:paraId="63DE228A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AD18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温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59C3C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A78270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43D7F6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C0A09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温</w:t>
            </w:r>
          </w:p>
        </w:tc>
      </w:tr>
      <w:tr w:rsidR="00D97239" w:rsidRPr="00606C43" w14:paraId="5A969BA8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DFE5DE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腰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25868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8650B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D27802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52B92C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腰围</w:t>
            </w:r>
          </w:p>
        </w:tc>
      </w:tr>
      <w:tr w:rsidR="00D97239" w:rsidRPr="00606C43" w14:paraId="189FEBD7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DE7198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臀围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B8ADD6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F1A78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B40BFA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3C6949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臀围</w:t>
            </w:r>
          </w:p>
        </w:tc>
      </w:tr>
      <w:tr w:rsidR="00D97239" w:rsidRPr="00606C43" w14:paraId="17E8E0F9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27542C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BMI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D4F73F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1E0EDE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2D3278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F5D49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BMI</w:t>
            </w:r>
          </w:p>
        </w:tc>
      </w:tr>
      <w:tr w:rsidR="00D97239" w:rsidRPr="00606C43" w14:paraId="556B0292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0B7491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血氧饱和度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83BCC9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EE4A40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A37447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0D1BC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血氧饱和度</w:t>
            </w:r>
          </w:p>
        </w:tc>
      </w:tr>
      <w:tr w:rsidR="00D97239" w:rsidRPr="00606C43" w14:paraId="71191976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E7CD3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既往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175FB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BF46F2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11817C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A16E80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既往史</w:t>
            </w:r>
          </w:p>
        </w:tc>
      </w:tr>
      <w:tr w:rsidR="00D97239" w:rsidRPr="00606C43" w14:paraId="7A0AE09E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F2B276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家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B53699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FC94C6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E46040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4D3584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家族史</w:t>
            </w:r>
          </w:p>
        </w:tc>
      </w:tr>
      <w:tr w:rsidR="00D97239" w:rsidRPr="00606C43" w14:paraId="67E795DE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58122D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过敏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BDF6B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AF281F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2EBFB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43B0EF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过敏史</w:t>
            </w:r>
          </w:p>
        </w:tc>
      </w:tr>
      <w:tr w:rsidR="00D97239" w:rsidRPr="00606C43" w14:paraId="0C4018D6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6D45B5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病史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8055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203F1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AE21E0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64273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病史</w:t>
            </w:r>
          </w:p>
        </w:tc>
      </w:tr>
      <w:tr w:rsidR="00D97239" w:rsidRPr="00606C43" w14:paraId="011C8B70" w14:textId="77777777" w:rsidTr="00760974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05822B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慢性病</w:t>
            </w: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5F567A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5829F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F11B27" w14:textId="77777777" w:rsidR="00D97239" w:rsidRPr="00606C43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是</w:t>
            </w:r>
          </w:p>
        </w:tc>
        <w:tc>
          <w:tcPr>
            <w:tcW w:w="5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4AB77B7" w14:textId="77777777" w:rsidR="00D97239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慢性病</w:t>
            </w:r>
          </w:p>
        </w:tc>
      </w:tr>
    </w:tbl>
    <w:p w14:paraId="3F1E070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  <w:lang w:val="en-US"/>
        </w:rPr>
      </w:pPr>
    </w:p>
    <w:p w14:paraId="7DFF777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1.</w:t>
      </w:r>
      <w:r>
        <w:rPr>
          <w:rFonts w:ascii="宋体" w:eastAsia="宋体" w:hAnsi="宋体" w:hint="eastAsia"/>
          <w:sz w:val="24"/>
          <w:szCs w:val="24"/>
        </w:rPr>
        <w:t>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报告上传</w:t>
      </w:r>
    </w:p>
    <w:p w14:paraId="4C98290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）概述</w:t>
      </w:r>
    </w:p>
    <w:p w14:paraId="046B3FA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a）</w:t>
      </w:r>
      <w:r>
        <w:rPr>
          <w:rFonts w:ascii="宋体" w:eastAsia="宋体" w:hAnsi="宋体"/>
          <w:sz w:val="24"/>
          <w:szCs w:val="24"/>
        </w:rPr>
        <w:t>显示</w:t>
      </w:r>
      <w:r>
        <w:rPr>
          <w:rFonts w:ascii="宋体" w:eastAsia="宋体" w:hAnsi="宋体" w:hint="eastAsia"/>
          <w:sz w:val="24"/>
          <w:szCs w:val="24"/>
        </w:rPr>
        <w:t>已经预约的</w:t>
      </w:r>
      <w:r>
        <w:rPr>
          <w:rFonts w:ascii="宋体" w:eastAsia="宋体" w:hAnsi="宋体"/>
          <w:sz w:val="24"/>
          <w:szCs w:val="24"/>
        </w:rPr>
        <w:t>列表</w:t>
      </w:r>
    </w:p>
    <w:p w14:paraId="2176779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b</w:t>
      </w:r>
      <w:r>
        <w:rPr>
          <w:rFonts w:ascii="宋体" w:eastAsia="宋体" w:hAnsi="宋体"/>
          <w:sz w:val="24"/>
          <w:szCs w:val="24"/>
        </w:rPr>
        <w:t>）</w:t>
      </w:r>
      <w:r>
        <w:rPr>
          <w:rFonts w:ascii="宋体" w:eastAsia="宋体" w:hAnsi="宋体" w:hint="eastAsia"/>
          <w:sz w:val="24"/>
          <w:szCs w:val="24"/>
        </w:rPr>
        <w:t>可以上传患者的体检报告</w:t>
      </w:r>
    </w:p>
    <w:p w14:paraId="58D58D21" w14:textId="77777777" w:rsidR="00D97239" w:rsidRPr="00A6603E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c）到检的患者可以直接新增信息</w:t>
      </w:r>
    </w:p>
    <w:p w14:paraId="1393FF3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2) </w:t>
      </w:r>
      <w:r>
        <w:rPr>
          <w:rFonts w:ascii="宋体" w:eastAsia="宋体" w:hAnsi="宋体"/>
          <w:sz w:val="24"/>
          <w:szCs w:val="24"/>
        </w:rPr>
        <w:t>数据结构</w:t>
      </w:r>
    </w:p>
    <w:tbl>
      <w:tblPr>
        <w:tblW w:w="9060" w:type="dxa"/>
        <w:tblInd w:w="113" w:type="dxa"/>
        <w:tblLook w:val="04A0" w:firstRow="1" w:lastRow="0" w:firstColumn="1" w:lastColumn="0" w:noHBand="0" w:noVBand="1"/>
      </w:tblPr>
      <w:tblGrid>
        <w:gridCol w:w="2085"/>
        <w:gridCol w:w="1063"/>
        <w:gridCol w:w="1063"/>
        <w:gridCol w:w="723"/>
        <w:gridCol w:w="4126"/>
      </w:tblGrid>
      <w:tr w:rsidR="00D97239" w:rsidRPr="004A1ACE" w14:paraId="6C27D586" w14:textId="77777777" w:rsidTr="00760974">
        <w:trPr>
          <w:trHeight w:val="300"/>
        </w:trPr>
        <w:tc>
          <w:tcPr>
            <w:tcW w:w="90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FB27463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频道管理</w:t>
            </w:r>
          </w:p>
        </w:tc>
      </w:tr>
      <w:tr w:rsidR="00D97239" w:rsidRPr="004A1ACE" w14:paraId="5F523248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377488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名称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7E732E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类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156329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可修改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89DF42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为空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46A5C5" w14:textId="77777777" w:rsidR="00D97239" w:rsidRPr="004A1ACE" w:rsidRDefault="00D97239" w:rsidP="00760974">
            <w:pPr>
              <w:jc w:val="center"/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说明</w:t>
            </w:r>
          </w:p>
        </w:tc>
      </w:tr>
      <w:tr w:rsidR="00D97239" w:rsidRPr="004A1ACE" w14:paraId="3EF5B441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FEB71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档案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82E7C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C1C31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27924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E1EF0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档案号</w:t>
            </w:r>
          </w:p>
        </w:tc>
      </w:tr>
      <w:tr w:rsidR="00D97239" w:rsidRPr="004A1ACE" w14:paraId="45713C41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0FDFF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体检时间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D1E6A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4AF3C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36BD5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CBED1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体检时间</w:t>
            </w:r>
          </w:p>
        </w:tc>
      </w:tr>
      <w:tr w:rsidR="00D97239" w:rsidRPr="004A1ACE" w14:paraId="467D3A29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16BC5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姓名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303C75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C30D1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9935F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78E5B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姓名</w:t>
            </w:r>
          </w:p>
        </w:tc>
      </w:tr>
      <w:tr w:rsidR="00D97239" w:rsidRPr="004A1ACE" w14:paraId="7DC2549F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D0F89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机号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B9D009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字符型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6EDE3B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06C06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D2647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的手机号</w:t>
            </w:r>
          </w:p>
        </w:tc>
      </w:tr>
      <w:tr w:rsidR="00D97239" w:rsidRPr="004A1ACE" w14:paraId="352E17D3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354815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检测套餐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1B0BE5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本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427DB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99EA53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F7666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预定的检测套餐</w:t>
            </w:r>
          </w:p>
        </w:tc>
      </w:tr>
      <w:tr w:rsidR="00D97239" w:rsidRPr="004A1ACE" w14:paraId="19F15CEE" w14:textId="77777777" w:rsidTr="00760974">
        <w:trPr>
          <w:trHeight w:val="300"/>
        </w:trPr>
        <w:tc>
          <w:tcPr>
            <w:tcW w:w="20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4BB5D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报告状态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4C418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37003" w14:textId="77777777" w:rsidR="00D97239" w:rsidRPr="004A1ACE" w:rsidRDefault="00D97239" w:rsidP="00760974">
            <w:pPr>
              <w:rPr>
                <w:rFonts w:ascii="宋体" w:hAnsi="宋体"/>
              </w:rPr>
            </w:pPr>
            <w:r w:rsidRPr="004A1ACE">
              <w:rPr>
                <w:rFonts w:ascii="宋体" w:hAnsi="宋体" w:hint="eastAsia"/>
              </w:rPr>
              <w:t>是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CEBC7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否</w:t>
            </w:r>
          </w:p>
        </w:tc>
        <w:tc>
          <w:tcPr>
            <w:tcW w:w="4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DD140" w14:textId="77777777" w:rsidR="00D97239" w:rsidRPr="004A1ACE" w:rsidRDefault="00D97239" w:rsidP="0076097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患者报告状态</w:t>
            </w:r>
          </w:p>
        </w:tc>
      </w:tr>
    </w:tbl>
    <w:p w14:paraId="5B86DC0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 xml:space="preserve">3) </w:t>
      </w:r>
      <w:r>
        <w:rPr>
          <w:rFonts w:ascii="宋体" w:eastAsia="宋体" w:hAnsi="宋体"/>
          <w:sz w:val="24"/>
          <w:szCs w:val="24"/>
          <w:lang w:val="en-US"/>
        </w:rPr>
        <w:t>业务规则</w:t>
      </w:r>
    </w:p>
    <w:p w14:paraId="5FB3FEA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  <w:t>a）体检报告为手动上传，选择患者体检信息上传体检报告。</w:t>
      </w:r>
    </w:p>
    <w:p w14:paraId="173C2ED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  <w:lang w:val="en-US"/>
        </w:rPr>
      </w:pPr>
      <w:r>
        <w:rPr>
          <w:rFonts w:ascii="宋体" w:eastAsia="宋体" w:hAnsi="宋体" w:hint="eastAsia"/>
          <w:sz w:val="24"/>
          <w:szCs w:val="24"/>
          <w:lang w:val="en-US"/>
        </w:rPr>
        <w:tab/>
        <w:t>b）报告状态根据体检时间按顺序排列，最先检查的在最前面。</w:t>
      </w:r>
    </w:p>
    <w:p w14:paraId="7ADEE651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13" w:name="_Toc80436720"/>
      <w:r w:rsidRPr="00294BAD">
        <w:rPr>
          <w:rFonts w:asciiTheme="majorEastAsia" w:eastAsiaTheme="majorEastAsia" w:hAnsiTheme="majorEastAsia" w:hint="eastAsia"/>
        </w:rPr>
        <w:t>预约管理</w:t>
      </w:r>
      <w:bookmarkEnd w:id="13"/>
    </w:p>
    <w:p w14:paraId="5436B24D" w14:textId="77777777" w:rsidR="00D97239" w:rsidRPr="00D07B35" w:rsidRDefault="00D97239" w:rsidP="00D97239">
      <w:pPr>
        <w:pStyle w:val="11"/>
        <w:numPr>
          <w:ilvl w:val="1"/>
          <w:numId w:val="19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4" w:name="_Toc80436721"/>
      <w:r>
        <w:rPr>
          <w:rFonts w:ascii="宋体" w:eastAsia="宋体" w:hAnsi="宋体" w:hint="eastAsia"/>
          <w:b/>
          <w:sz w:val="28"/>
          <w:szCs w:val="28"/>
        </w:rPr>
        <w:t>预约管理</w:t>
      </w:r>
      <w:r w:rsidRPr="00D07B35">
        <w:rPr>
          <w:rFonts w:ascii="宋体" w:eastAsia="宋体" w:hAnsi="宋体"/>
          <w:b/>
          <w:sz w:val="28"/>
          <w:szCs w:val="28"/>
        </w:rPr>
        <w:t>流程图</w:t>
      </w:r>
      <w:bookmarkEnd w:id="14"/>
    </w:p>
    <w:p w14:paraId="51631DFF" w14:textId="29DC2FD1" w:rsidR="00D97239" w:rsidRDefault="00861837" w:rsidP="00D97239">
      <w:pPr>
        <w:pStyle w:val="11"/>
        <w:jc w:val="center"/>
      </w:pPr>
      <w:r>
        <w:rPr>
          <w:noProof/>
        </w:rPr>
        <w:object w:dxaOrig="10500" w:dyaOrig="11505" w14:anchorId="79DE22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14.4pt;height:454.2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716125179" r:id="rId14"/>
        </w:object>
      </w:r>
    </w:p>
    <w:p w14:paraId="7F232117" w14:textId="77777777" w:rsidR="00D97239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</w:p>
    <w:p w14:paraId="62829A4C" w14:textId="77777777" w:rsidR="00D97239" w:rsidRPr="00D07B35" w:rsidRDefault="00D97239" w:rsidP="00D97239">
      <w:pPr>
        <w:pStyle w:val="11"/>
        <w:numPr>
          <w:ilvl w:val="1"/>
          <w:numId w:val="19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5" w:name="_Toc80436722"/>
      <w:r w:rsidRPr="00D07B35">
        <w:rPr>
          <w:rFonts w:ascii="宋体" w:eastAsia="宋体" w:hAnsi="宋体" w:hint="eastAsia"/>
          <w:b/>
          <w:sz w:val="28"/>
          <w:szCs w:val="28"/>
        </w:rPr>
        <w:t>特性描述</w:t>
      </w:r>
      <w:bookmarkEnd w:id="15"/>
    </w:p>
    <w:p w14:paraId="47664D9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.2.1 功能概述</w:t>
      </w:r>
    </w:p>
    <w:p w14:paraId="3ABAAC7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预约功能包含患者预约体检项目以及体检时间，健康管理师查看已预约患者并确认患者是否到诊。以及后台管理员维护预约项目、预约套餐数据。</w:t>
      </w:r>
    </w:p>
    <w:p w14:paraId="2676FD3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.2.2 功能</w:t>
      </w:r>
      <w:r>
        <w:rPr>
          <w:rFonts w:ascii="宋体" w:eastAsia="宋体" w:hAnsi="宋体"/>
          <w:sz w:val="24"/>
          <w:szCs w:val="24"/>
        </w:rPr>
        <w:t>界面</w:t>
      </w:r>
    </w:p>
    <w:p w14:paraId="3DDCF25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.预约列表</w:t>
      </w:r>
    </w:p>
    <w:p w14:paraId="604A82EB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6E395F6A" wp14:editId="2A0E4DF6">
            <wp:extent cx="5274310" cy="1269741"/>
            <wp:effectExtent l="0" t="0" r="2540" b="6985"/>
            <wp:docPr id="19" name="图片 19" descr="图形用户界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图形用户界面&#10;&#10;描述已自动生成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9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D66D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.检查项管理</w:t>
      </w:r>
      <w:r w:rsidRPr="00D07B35">
        <w:rPr>
          <w:noProof/>
        </w:rPr>
        <w:t xml:space="preserve"> </w:t>
      </w:r>
      <w:r>
        <w:rPr>
          <w:noProof/>
          <w:lang w:val="en-US"/>
        </w:rPr>
        <w:drawing>
          <wp:inline distT="0" distB="0" distL="0" distR="0" wp14:anchorId="01D191F0" wp14:editId="5FD8672C">
            <wp:extent cx="5274310" cy="1283782"/>
            <wp:effectExtent l="0" t="0" r="2540" b="0"/>
            <wp:docPr id="2" name="图片 2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表格&#10;&#10;描述已自动生成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3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FD891" w14:textId="77777777" w:rsidR="00D97239" w:rsidRPr="00294BAD" w:rsidRDefault="00D97239" w:rsidP="00D97239">
      <w:pPr>
        <w:pStyle w:val="11"/>
        <w:numPr>
          <w:ilvl w:val="1"/>
          <w:numId w:val="19"/>
        </w:numPr>
        <w:outlineLvl w:val="2"/>
        <w:rPr>
          <w:rFonts w:ascii="宋体" w:eastAsia="宋体" w:hAnsi="宋体"/>
          <w:b/>
          <w:sz w:val="28"/>
          <w:szCs w:val="28"/>
        </w:rPr>
      </w:pPr>
      <w:bookmarkStart w:id="16" w:name="_Toc80436723"/>
      <w:r w:rsidRPr="00294BAD">
        <w:rPr>
          <w:rFonts w:ascii="宋体" w:eastAsia="宋体" w:hAnsi="宋体" w:hint="eastAsia"/>
          <w:b/>
          <w:sz w:val="28"/>
          <w:szCs w:val="28"/>
        </w:rPr>
        <w:t>功能</w:t>
      </w:r>
      <w:r w:rsidRPr="00294BAD">
        <w:rPr>
          <w:rFonts w:ascii="宋体" w:eastAsia="宋体" w:hAnsi="宋体"/>
          <w:b/>
          <w:sz w:val="28"/>
          <w:szCs w:val="28"/>
        </w:rPr>
        <w:t>操作</w:t>
      </w:r>
      <w:bookmarkEnd w:id="16"/>
    </w:p>
    <w:p w14:paraId="411419E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预约列表</w:t>
      </w:r>
    </w:p>
    <w:p w14:paraId="3B337E7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4187DEF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查看患者预约情况，对预约信息进行操作的页面</w:t>
      </w:r>
    </w:p>
    <w:p w14:paraId="1480AE7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1" w:type="dxa"/>
        <w:tblInd w:w="113" w:type="dxa"/>
        <w:tblLook w:val="04A0" w:firstRow="1" w:lastRow="0" w:firstColumn="1" w:lastColumn="0" w:noHBand="0" w:noVBand="1"/>
      </w:tblPr>
      <w:tblGrid>
        <w:gridCol w:w="1267"/>
        <w:gridCol w:w="960"/>
        <w:gridCol w:w="960"/>
        <w:gridCol w:w="653"/>
        <w:gridCol w:w="4261"/>
      </w:tblGrid>
      <w:tr w:rsidR="00D97239" w14:paraId="7B554375" w14:textId="77777777" w:rsidTr="00760974">
        <w:trPr>
          <w:trHeight w:val="300"/>
        </w:trPr>
        <w:tc>
          <w:tcPr>
            <w:tcW w:w="810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B23984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问答管理</w:t>
            </w:r>
          </w:p>
        </w:tc>
      </w:tr>
      <w:tr w:rsidR="00D97239" w14:paraId="5E3ACA38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109DCCA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67D978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50EB141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FB2CA3A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904F514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14:paraId="17A30403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CAAE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50A4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72B2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CEE18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E4BE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档案号</w:t>
            </w:r>
          </w:p>
        </w:tc>
      </w:tr>
      <w:tr w:rsidR="00D97239" w14:paraId="7B5CE63F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D9CF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B7A3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EC323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F8EE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AC1E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14:paraId="6876DED4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9F55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637E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DBEB0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D3DE9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EC3B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14:paraId="3429CAB8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4F505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手机号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93A7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40D6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12975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4883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14:paraId="63FDE94B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2D32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类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C597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81D8B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3C94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CCE9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预约方式电话预约/微信预约</w:t>
            </w:r>
          </w:p>
        </w:tc>
      </w:tr>
      <w:tr w:rsidR="00D97239" w14:paraId="59D7B4A0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EBC0C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预约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0818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85874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2D4C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AB6E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回访患者确认是否按时到诊</w:t>
            </w:r>
          </w:p>
        </w:tc>
      </w:tr>
      <w:tr w:rsidR="00D97239" w14:paraId="5F23CABB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394FF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婚姻状态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CA70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6035D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D8C5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C966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婚姻状态</w:t>
            </w:r>
          </w:p>
        </w:tc>
      </w:tr>
      <w:tr w:rsidR="00D97239" w14:paraId="62809ACB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2560F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出生日期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4E4C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A720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489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078A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出生日期</w:t>
            </w:r>
          </w:p>
        </w:tc>
      </w:tr>
      <w:tr w:rsidR="00D97239" w14:paraId="11AB0450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F439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0327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ED1E4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B061B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178F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性别</w:t>
            </w:r>
          </w:p>
        </w:tc>
      </w:tr>
      <w:tr w:rsidR="00D97239" w14:paraId="374309BF" w14:textId="77777777" w:rsidTr="00760974">
        <w:trPr>
          <w:trHeight w:val="300"/>
        </w:trPr>
        <w:tc>
          <w:tcPr>
            <w:tcW w:w="12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11D5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FA03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269B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EAED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5E5F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的年龄</w:t>
            </w:r>
          </w:p>
        </w:tc>
      </w:tr>
    </w:tbl>
    <w:p w14:paraId="21D9AAE5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17" w:name="_Toc80436724"/>
      <w:r w:rsidRPr="00294BAD">
        <w:rPr>
          <w:rFonts w:asciiTheme="majorEastAsia" w:eastAsiaTheme="majorEastAsia" w:hAnsiTheme="majorEastAsia" w:hint="eastAsia"/>
        </w:rPr>
        <w:t>健康评估</w:t>
      </w:r>
      <w:bookmarkEnd w:id="17"/>
    </w:p>
    <w:p w14:paraId="367DEA1C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18" w:name="_Toc80436725"/>
      <w:r>
        <w:rPr>
          <w:rFonts w:ascii="宋体" w:eastAsia="宋体" w:hAnsi="宋体" w:hint="eastAsia"/>
          <w:sz w:val="24"/>
          <w:szCs w:val="24"/>
        </w:rPr>
        <w:lastRenderedPageBreak/>
        <w:t>3.1 健康评估</w:t>
      </w:r>
      <w:r>
        <w:rPr>
          <w:rFonts w:ascii="宋体" w:eastAsia="宋体" w:hAnsi="宋体"/>
          <w:sz w:val="24"/>
          <w:szCs w:val="24"/>
        </w:rPr>
        <w:t>流程图</w:t>
      </w:r>
      <w:bookmarkEnd w:id="18"/>
      <w:r>
        <w:rPr>
          <w:rFonts w:ascii="宋体" w:eastAsia="宋体" w:hAnsi="宋体"/>
          <w:sz w:val="24"/>
          <w:szCs w:val="24"/>
        </w:rPr>
        <w:t xml:space="preserve">                                           </w:t>
      </w:r>
    </w:p>
    <w:p w14:paraId="178B02A0" w14:textId="77777777" w:rsidR="00D97239" w:rsidRDefault="00861837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object w:dxaOrig="9930" w:dyaOrig="14731" w14:anchorId="0BFAEBAA">
          <v:shape id="_x0000_i1026" type="#_x0000_t75" alt="" style="width:356.15pt;height:477.2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716125180" r:id="rId18"/>
        </w:object>
      </w:r>
    </w:p>
    <w:p w14:paraId="4AF06E6B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19" w:name="_Toc80436726"/>
      <w:r>
        <w:rPr>
          <w:rFonts w:ascii="宋体" w:eastAsia="宋体" w:hAnsi="宋体" w:hint="eastAsia"/>
          <w:sz w:val="24"/>
          <w:szCs w:val="24"/>
        </w:rPr>
        <w:t>3.2 特性</w:t>
      </w:r>
      <w:r>
        <w:rPr>
          <w:rFonts w:ascii="宋体" w:eastAsia="宋体" w:hAnsi="宋体"/>
          <w:sz w:val="24"/>
          <w:szCs w:val="24"/>
        </w:rPr>
        <w:t>描述</w:t>
      </w:r>
      <w:bookmarkEnd w:id="19"/>
    </w:p>
    <w:p w14:paraId="04C8E4D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.2.1 功能概述</w:t>
      </w:r>
    </w:p>
    <w:p w14:paraId="2A003AD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评估主要是帮助健康管理师对患者进行健康评估的方式，如果患者未做过评估，则健康管理师对患者进行现场评估；如果患者做过健康评估，则健康管理师查询患者信息查看患者评估结果。</w:t>
      </w:r>
    </w:p>
    <w:p w14:paraId="65DE140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14:paraId="13B4680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1 风险评估界面</w:t>
      </w:r>
    </w:p>
    <w:p w14:paraId="0B06BF1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21291431" wp14:editId="3FF8684E">
            <wp:extent cx="5274310" cy="1296601"/>
            <wp:effectExtent l="0" t="0" r="2540" b="0"/>
            <wp:docPr id="8" name="图片 8" descr="图片包含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片包含 表格&#10;&#10;描述已自动生成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C945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2.2.2指标管理界面</w:t>
      </w:r>
    </w:p>
    <w:p w14:paraId="5533AB0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7C63D45" wp14:editId="4B295E1A">
            <wp:extent cx="5274310" cy="1278898"/>
            <wp:effectExtent l="0" t="0" r="2540" b="0"/>
            <wp:docPr id="9" name="图片 9" descr="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表格&#10;&#10;中度可信度描述已自动生成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8BE1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0" w:name="_Toc80436727"/>
      <w:r>
        <w:rPr>
          <w:rFonts w:ascii="宋体" w:eastAsia="宋体" w:hAnsi="宋体"/>
          <w:sz w:val="24"/>
          <w:szCs w:val="24"/>
        </w:rPr>
        <w:t xml:space="preserve">3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0"/>
    </w:p>
    <w:p w14:paraId="33440A2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评估问卷</w:t>
      </w:r>
    </w:p>
    <w:p w14:paraId="54459A8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0D47427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对患者进行评估使用的列表，可以新增评估或查看患者评估结果</w:t>
      </w:r>
    </w:p>
    <w:p w14:paraId="01CE3D0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ook w:val="04A0" w:firstRow="1" w:lastRow="0" w:firstColumn="1" w:lastColumn="0" w:noHBand="0" w:noVBand="1"/>
      </w:tblPr>
      <w:tblGrid>
        <w:gridCol w:w="2078"/>
        <w:gridCol w:w="1060"/>
        <w:gridCol w:w="1060"/>
        <w:gridCol w:w="721"/>
        <w:gridCol w:w="3181"/>
      </w:tblGrid>
      <w:tr w:rsidR="00D97239" w:rsidRPr="00D26A65" w14:paraId="55C98411" w14:textId="77777777" w:rsidTr="00760974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909CA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管理</w:t>
            </w:r>
          </w:p>
        </w:tc>
      </w:tr>
      <w:tr w:rsidR="00D97239" w:rsidRPr="00D26A65" w14:paraId="539E5FBC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DC706B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D19675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885DB52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3BCA4F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ACCF34A" w14:textId="77777777" w:rsidR="00D97239" w:rsidRPr="00D26A65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D26A65" w14:paraId="4BCE36DE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80E4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CA39E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D9061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58CAFC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6FE5C2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D26A65" w14:paraId="447EA9D3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1BB1FF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886B30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4EB54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4B5A8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9B417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D26A65" w14:paraId="3DB779E4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45EAD4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日期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EA56C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2D1B58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7EC33B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14741E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500B8F" w14:paraId="6D3440D5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BF53F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C4E6D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96B97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137FB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1D4D88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患者评估之后的结果，根据不同问卷，显示不同</w:t>
            </w:r>
          </w:p>
        </w:tc>
      </w:tr>
      <w:tr w:rsidR="00D97239" w:rsidRPr="00D26A65" w14:paraId="6BFCFAF4" w14:textId="77777777" w:rsidTr="00760974">
        <w:trPr>
          <w:trHeight w:val="300"/>
        </w:trPr>
        <w:tc>
          <w:tcPr>
            <w:tcW w:w="20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810D6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报告查询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A931F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ADAA2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278E8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52017" w14:textId="77777777" w:rsidR="00D97239" w:rsidRPr="00D26A65" w:rsidRDefault="00D97239" w:rsidP="00760974">
            <w:pPr>
              <w:rPr>
                <w:rFonts w:ascii="宋体" w:hAnsi="宋体"/>
                <w:color w:val="000000"/>
              </w:rPr>
            </w:pPr>
            <w:r w:rsidRPr="00D26A65">
              <w:rPr>
                <w:rFonts w:ascii="宋体" w:hAnsi="宋体" w:hint="eastAsia"/>
                <w:color w:val="000000"/>
              </w:rPr>
              <w:t>活动主办方id</w:t>
            </w:r>
          </w:p>
        </w:tc>
      </w:tr>
    </w:tbl>
    <w:p w14:paraId="6334525B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694866A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患者在前台使用评估问卷评估后，健管师可以在评估列表查看患者评估结果</w:t>
      </w:r>
    </w:p>
    <w:p w14:paraId="1997806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健康管理师给到诊患者进行健康评估，新建评估，完成问卷，查看评估结果</w:t>
      </w:r>
      <w:r>
        <w:rPr>
          <w:rFonts w:ascii="宋体" w:eastAsia="宋体" w:hAnsi="宋体"/>
          <w:sz w:val="24"/>
          <w:szCs w:val="24"/>
        </w:rPr>
        <w:t>。</w:t>
      </w:r>
    </w:p>
    <w:p w14:paraId="6425671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指标管理</w:t>
      </w:r>
    </w:p>
    <w:p w14:paraId="09F1241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03016EE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指标，对评估指标进行维护，风险评估根据指标限定内容进行评估。</w:t>
      </w:r>
    </w:p>
    <w:p w14:paraId="69095043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100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696"/>
        <w:gridCol w:w="709"/>
        <w:gridCol w:w="992"/>
        <w:gridCol w:w="710"/>
        <w:gridCol w:w="3993"/>
      </w:tblGrid>
      <w:tr w:rsidR="00D97239" w:rsidRPr="009E4297" w14:paraId="65B576AB" w14:textId="77777777" w:rsidTr="00760974">
        <w:trPr>
          <w:trHeight w:val="300"/>
        </w:trPr>
        <w:tc>
          <w:tcPr>
            <w:tcW w:w="810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5591633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lastRenderedPageBreak/>
              <w:t>类型管理</w:t>
            </w:r>
          </w:p>
        </w:tc>
      </w:tr>
      <w:tr w:rsidR="00D97239" w:rsidRPr="009E4297" w14:paraId="0D91D1E5" w14:textId="77777777" w:rsidTr="00760974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967DA5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15F28FE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AB44A1B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8B9944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383AD08" w14:textId="77777777" w:rsidR="00D97239" w:rsidRPr="009E4297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9E4297" w14:paraId="31837EB6" w14:textId="77777777" w:rsidTr="00760974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DE455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D55D0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F1EA98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C1C7DA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CA8C6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序号</w:t>
            </w:r>
          </w:p>
        </w:tc>
      </w:tr>
      <w:tr w:rsidR="00D97239" w:rsidRPr="009E4297" w14:paraId="64EA1170" w14:textId="77777777" w:rsidTr="00760974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0CA3C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名称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B2986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4EFB2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C365C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DE5830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9E4297" w14:paraId="0DFCE3CF" w14:textId="77777777" w:rsidTr="00760974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BD407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正常参考值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1B7F5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2AFA51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1A468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9CFF59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正常范围</w:t>
            </w:r>
          </w:p>
        </w:tc>
      </w:tr>
      <w:tr w:rsidR="00D97239" w:rsidRPr="009E4297" w14:paraId="76F209D4" w14:textId="77777777" w:rsidTr="00760974">
        <w:trPr>
          <w:trHeight w:val="30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C33F2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单位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1AA27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89487A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AE2D8A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5C9F7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指标的单位</w:t>
            </w:r>
          </w:p>
        </w:tc>
      </w:tr>
      <w:tr w:rsidR="00D97239" w:rsidRPr="009E4297" w14:paraId="7970077E" w14:textId="77777777" w:rsidTr="00760974">
        <w:trPr>
          <w:trHeight w:val="26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00905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针对性别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6DA28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C2C76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 w:rsidRPr="009E4297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2957D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DC874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针对的性别</w:t>
            </w:r>
          </w:p>
        </w:tc>
      </w:tr>
      <w:tr w:rsidR="00D97239" w:rsidRPr="009E4297" w14:paraId="275BD8C1" w14:textId="77777777" w:rsidTr="00760974">
        <w:trPr>
          <w:trHeight w:val="27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C688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左/右临界值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A3EC1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6479D" w14:textId="77777777" w:rsidR="00D97239" w:rsidRPr="009E429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1630A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55F9C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指标的数值范围</w:t>
            </w:r>
          </w:p>
        </w:tc>
      </w:tr>
    </w:tbl>
    <w:p w14:paraId="099723F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064B183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09EBCD6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左右临界值为实际评估对照值，正常值参考为显示值</w:t>
      </w:r>
    </w:p>
    <w:p w14:paraId="36335B02" w14:textId="77777777" w:rsidR="00D97239" w:rsidRPr="00FC33CC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ab/>
        <w:t>2）同一指标针对性别不同，正常参考值会有不同</w:t>
      </w:r>
    </w:p>
    <w:p w14:paraId="6B3721DB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21" w:name="_Toc80436728"/>
      <w:r w:rsidRPr="00294BAD">
        <w:rPr>
          <w:rFonts w:asciiTheme="majorEastAsia" w:eastAsiaTheme="majorEastAsia" w:hAnsiTheme="majorEastAsia" w:hint="eastAsia"/>
        </w:rPr>
        <w:t>健康干预</w:t>
      </w:r>
      <w:bookmarkEnd w:id="21"/>
    </w:p>
    <w:p w14:paraId="3D1ACF5C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2" w:name="_Toc80436729"/>
      <w:r>
        <w:rPr>
          <w:rFonts w:ascii="宋体" w:eastAsia="宋体" w:hAnsi="宋体" w:hint="eastAsia"/>
          <w:sz w:val="24"/>
          <w:szCs w:val="24"/>
        </w:rPr>
        <w:t>4.1 健康干预</w:t>
      </w:r>
      <w:r>
        <w:rPr>
          <w:rFonts w:ascii="宋体" w:eastAsia="宋体" w:hAnsi="宋体"/>
          <w:sz w:val="24"/>
          <w:szCs w:val="24"/>
        </w:rPr>
        <w:t>流程图</w:t>
      </w:r>
      <w:bookmarkEnd w:id="22"/>
    </w:p>
    <w:p w14:paraId="4891DF8D" w14:textId="77777777" w:rsidR="00D97239" w:rsidRPr="008B3C6B" w:rsidRDefault="00861837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object w:dxaOrig="4785" w:dyaOrig="10215" w14:anchorId="0D0BE3B7">
          <v:shape id="_x0000_i1025" type="#_x0000_t75" alt="" style="width:193.8pt;height:414.4pt;mso-width-percent:0;mso-height-percent:0;mso-width-percent:0;mso-height-percent:0" o:ole="">
            <v:imagedata r:id="rId21" o:title=""/>
          </v:shape>
          <o:OLEObject Type="Embed" ProgID="Visio.Drawing.15" ShapeID="_x0000_i1025" DrawAspect="Content" ObjectID="_1716125181" r:id="rId22"/>
        </w:object>
      </w:r>
    </w:p>
    <w:p w14:paraId="1F3A09FA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3" w:name="_Toc80436730"/>
      <w:r>
        <w:rPr>
          <w:rFonts w:ascii="宋体" w:eastAsia="宋体" w:hAnsi="宋体" w:hint="eastAsia"/>
          <w:sz w:val="24"/>
          <w:szCs w:val="24"/>
        </w:rPr>
        <w:t>4.2 特性</w:t>
      </w:r>
      <w:r>
        <w:rPr>
          <w:rFonts w:ascii="宋体" w:eastAsia="宋体" w:hAnsi="宋体"/>
          <w:sz w:val="24"/>
          <w:szCs w:val="24"/>
        </w:rPr>
        <w:t>描述</w:t>
      </w:r>
      <w:bookmarkEnd w:id="23"/>
    </w:p>
    <w:p w14:paraId="109D88E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.2.1 功能概述</w:t>
      </w:r>
    </w:p>
    <w:p w14:paraId="069A9C0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根据评估结果以及患者信息对患者进行健康干预，制定健康干预计划</w:t>
      </w:r>
      <w:r>
        <w:rPr>
          <w:rFonts w:ascii="宋体" w:eastAsia="宋体" w:hAnsi="宋体"/>
          <w:sz w:val="24"/>
          <w:szCs w:val="24"/>
        </w:rPr>
        <w:t>。</w:t>
      </w:r>
    </w:p>
    <w:p w14:paraId="7461822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14:paraId="5BCAED6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1人群分类界面</w:t>
      </w:r>
    </w:p>
    <w:p w14:paraId="1303781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4F22C87C" wp14:editId="047229C6">
            <wp:extent cx="5274310" cy="1206865"/>
            <wp:effectExtent l="0" t="0" r="2540" b="0"/>
            <wp:docPr id="11" name="图片 11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表格&#10;&#10;描述已自动生成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2F01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2 干预模板界面</w:t>
      </w:r>
    </w:p>
    <w:p w14:paraId="62622F4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2AB9338C" wp14:editId="1DFB588E">
            <wp:extent cx="5274310" cy="1298433"/>
            <wp:effectExtent l="0" t="0" r="2540" b="0"/>
            <wp:docPr id="20" name="图片 20" descr="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表格&#10;&#10;描述已自动生成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C66B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4.2.2.3健康干预界面</w:t>
      </w:r>
    </w:p>
    <w:p w14:paraId="35BE90D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4E80F921" wp14:editId="44E25402">
            <wp:extent cx="5274310" cy="1987633"/>
            <wp:effectExtent l="0" t="0" r="2540" b="0"/>
            <wp:docPr id="23" name="图片 23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图形用户界面, 应用程序&#10;&#10;描述已自动生成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67D43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4" w:name="_Toc80436731"/>
      <w:r>
        <w:rPr>
          <w:rFonts w:ascii="宋体" w:eastAsia="宋体" w:hAnsi="宋体"/>
          <w:sz w:val="24"/>
          <w:szCs w:val="24"/>
        </w:rPr>
        <w:t xml:space="preserve">4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4"/>
    </w:p>
    <w:p w14:paraId="5BC05D4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人群分类</w:t>
      </w:r>
    </w:p>
    <w:p w14:paraId="7DC7B3B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7146CA3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患者通过评估进行预分类，健康管理师对患者信息查看，确认分类。</w:t>
      </w:r>
    </w:p>
    <w:p w14:paraId="43C8DD06" w14:textId="1A0489AF" w:rsidR="00D97239" w:rsidRDefault="00D97239" w:rsidP="00D97239">
      <w:pPr>
        <w:pStyle w:val="11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1" w:type="dxa"/>
        <w:tblInd w:w="113" w:type="dxa"/>
        <w:tblLook w:val="04A0" w:firstRow="1" w:lastRow="0" w:firstColumn="1" w:lastColumn="0" w:noHBand="0" w:noVBand="1"/>
      </w:tblPr>
      <w:tblGrid>
        <w:gridCol w:w="1341"/>
        <w:gridCol w:w="1016"/>
        <w:gridCol w:w="1016"/>
        <w:gridCol w:w="691"/>
        <w:gridCol w:w="4917"/>
      </w:tblGrid>
      <w:tr w:rsidR="00D97239" w:rsidRPr="00277C3C" w14:paraId="6208C3DD" w14:textId="77777777" w:rsidTr="00760974">
        <w:trPr>
          <w:trHeight w:val="300"/>
        </w:trPr>
        <w:tc>
          <w:tcPr>
            <w:tcW w:w="898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BD413D0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</w:tr>
      <w:tr w:rsidR="00D97239" w:rsidRPr="00277C3C" w14:paraId="49747A7C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4EE30F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696DE6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A9D3EA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339D2A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2211021" w14:textId="77777777" w:rsidR="00D97239" w:rsidRPr="00277C3C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277C3C" w14:paraId="7BC6C17F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BBF3E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46FFC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8F4CF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47003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9C927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277C3C" w14:paraId="7E0E711E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FA12C3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AE6C6D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2642C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9A5E8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E786A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277C3C" w14:paraId="66ED52C4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67A59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6051EA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376F2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6DBFC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2239F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277C3C" w14:paraId="06032A4F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D1866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DC9CF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63F259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52CC1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2BB96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277C3C" w14:paraId="677CCBBD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7AD0BF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A70421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56508A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C7CFF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42BB0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状态</w:t>
            </w:r>
          </w:p>
        </w:tc>
      </w:tr>
      <w:tr w:rsidR="00D97239" w:rsidRPr="00277C3C" w14:paraId="1EFB1CBD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A0F278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人群分类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2B324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F6C35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6F81B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90F43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根据患者评估结果进行预分类</w:t>
            </w:r>
          </w:p>
        </w:tc>
      </w:tr>
      <w:tr w:rsidR="00D97239" w:rsidRPr="00277C3C" w14:paraId="58E07343" w14:textId="77777777" w:rsidTr="00760974">
        <w:trPr>
          <w:trHeight w:val="300"/>
        </w:trPr>
        <w:tc>
          <w:tcPr>
            <w:tcW w:w="13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A3642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505346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978157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6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9C970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 w:rsidRPr="00277C3C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19790" w14:textId="77777777" w:rsidR="00D97239" w:rsidRPr="00277C3C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患者对应的健康管理师</w:t>
            </w:r>
          </w:p>
        </w:tc>
      </w:tr>
    </w:tbl>
    <w:p w14:paraId="35B2A63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1A01DE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16A89D3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ab/>
      </w:r>
      <w:r>
        <w:rPr>
          <w:rFonts w:ascii="宋体" w:eastAsia="宋体" w:hAnsi="宋体" w:hint="eastAsia"/>
          <w:sz w:val="24"/>
          <w:szCs w:val="24"/>
        </w:rPr>
        <w:t>患者评估后，系统对患者进行预分类，健康管理师根据患者信息进行分</w:t>
      </w:r>
      <w:r>
        <w:rPr>
          <w:rFonts w:ascii="宋体" w:eastAsia="宋体" w:hAnsi="宋体"/>
          <w:sz w:val="24"/>
          <w:szCs w:val="24"/>
        </w:rPr>
        <w:t>。</w:t>
      </w:r>
    </w:p>
    <w:p w14:paraId="5DA3D61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干预模板</w:t>
      </w:r>
    </w:p>
    <w:p w14:paraId="715A0AE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2660F6C4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提前维护干预模板，便于制定干预计划时使用</w:t>
      </w:r>
    </w:p>
    <w:p w14:paraId="70E7958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391"/>
        <w:gridCol w:w="1054"/>
        <w:gridCol w:w="1054"/>
        <w:gridCol w:w="717"/>
        <w:gridCol w:w="4764"/>
      </w:tblGrid>
      <w:tr w:rsidR="00D97239" w:rsidRPr="00B4737F" w14:paraId="40E1FDD9" w14:textId="77777777" w:rsidTr="00760974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14:paraId="7F60D540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模板</w:t>
            </w:r>
          </w:p>
        </w:tc>
      </w:tr>
      <w:tr w:rsidR="00D97239" w:rsidRPr="00B4737F" w14:paraId="0642D99B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D44294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0AEBF3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0AAE5B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CFB42D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3FD108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B4737F" w14:paraId="54040387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2BD8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E33B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3ED5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5236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3C2FD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标题</w:t>
            </w:r>
          </w:p>
        </w:tc>
      </w:tr>
      <w:tr w:rsidR="00D97239" w:rsidRPr="00B4737F" w14:paraId="59D27EFD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82344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关键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3DBDA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149E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9C9FB3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750C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模板关键词</w:t>
            </w:r>
          </w:p>
        </w:tc>
      </w:tr>
      <w:tr w:rsidR="00D97239" w:rsidRPr="00B4737F" w14:paraId="1F5B43A0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E9F8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BD6C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0BD2E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A5F74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0D1E9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适用人群分类</w:t>
            </w:r>
          </w:p>
        </w:tc>
      </w:tr>
      <w:tr w:rsidR="00D97239" w:rsidRPr="00B4737F" w14:paraId="4BBD209B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3E1098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目标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F44E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40A4B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BC30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96A177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预计目标</w:t>
            </w:r>
          </w:p>
        </w:tc>
      </w:tr>
      <w:tr w:rsidR="00D97239" w:rsidRPr="00B4737F" w14:paraId="730E1E5E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8B40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E27B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738E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FCFF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8FCF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D97239" w:rsidRPr="00B4737F" w14:paraId="2B475F48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FFFA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F54C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334A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88C0B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1488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D97239" w:rsidRPr="00B4737F" w14:paraId="12C6EBAB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F2A4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6509F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6FA16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0BF3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5ACE7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D97239" w:rsidRPr="00B4737F" w14:paraId="79A3B5B6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BB91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097E0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33B89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C621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C479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D97239" w:rsidRPr="00B4737F" w14:paraId="0FAE74EB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7EEDFF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7D123F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1E71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AF59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B3C2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14:paraId="32C804F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3E72FD93" w14:textId="77777777" w:rsidR="00D97239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14:paraId="5C76D0A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4</w:t>
      </w:r>
      <w:r>
        <w:rPr>
          <w:rFonts w:ascii="宋体" w:eastAsia="宋体" w:hAnsi="宋体" w:hint="eastAsia"/>
          <w:sz w:val="24"/>
          <w:szCs w:val="24"/>
        </w:rPr>
        <w:t>.2.3.</w:t>
      </w:r>
      <w:r>
        <w:rPr>
          <w:rFonts w:ascii="宋体" w:eastAsia="宋体" w:hAnsi="宋体"/>
          <w:sz w:val="24"/>
          <w:szCs w:val="24"/>
        </w:rPr>
        <w:t>2</w:t>
      </w:r>
      <w:r>
        <w:rPr>
          <w:rFonts w:ascii="宋体" w:eastAsia="宋体" w:hAnsi="宋体" w:hint="eastAsia"/>
          <w:sz w:val="24"/>
          <w:szCs w:val="24"/>
        </w:rPr>
        <w:t xml:space="preserve">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制定方案</w:t>
      </w:r>
    </w:p>
    <w:p w14:paraId="5530B313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4852B02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通过患者信息，制定健康干预计划。</w:t>
      </w:r>
    </w:p>
    <w:p w14:paraId="273C904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391"/>
        <w:gridCol w:w="1054"/>
        <w:gridCol w:w="1054"/>
        <w:gridCol w:w="717"/>
        <w:gridCol w:w="4764"/>
      </w:tblGrid>
      <w:tr w:rsidR="00D97239" w:rsidRPr="00B4737F" w14:paraId="3A59325C" w14:textId="77777777" w:rsidTr="00760974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center"/>
            <w:hideMark/>
          </w:tcPr>
          <w:p w14:paraId="5976B70C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制定方案</w:t>
            </w:r>
          </w:p>
        </w:tc>
      </w:tr>
      <w:tr w:rsidR="00D97239" w:rsidRPr="00B4737F" w14:paraId="468F9999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AEDB596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C5BFDE1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277807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53495D6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64FECC" w14:textId="77777777" w:rsidR="00D97239" w:rsidRPr="00B4737F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B4737F" w14:paraId="2657E6C8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0452F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档案号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03D33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68BB7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BF02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9366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B4737F" w14:paraId="293BECFC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D3B5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19F9F4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6E9D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4F18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1E85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B4737F" w14:paraId="0E7FB558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F580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性别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13EF7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9609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AAEE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3F8E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B4737F" w14:paraId="5923283F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5CB02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DE6EA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F05B54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C617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3C25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</w:p>
        </w:tc>
      </w:tr>
      <w:tr w:rsidR="00D97239" w:rsidRPr="00B4737F" w14:paraId="24E3BA96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BCBE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启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5A6704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EAED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726C8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7A00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方案是否启用</w:t>
            </w:r>
          </w:p>
        </w:tc>
      </w:tr>
      <w:tr w:rsidR="00D97239" w:rsidRPr="00B4737F" w14:paraId="6E097B48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79D83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9B4D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C632B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53D2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8763B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信息</w:t>
            </w:r>
          </w:p>
        </w:tc>
      </w:tr>
      <w:tr w:rsidR="00D97239" w:rsidRPr="00B4737F" w14:paraId="461C8C90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B798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14FE9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375D6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C6491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ACFA3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运动方案</w:t>
            </w:r>
          </w:p>
        </w:tc>
      </w:tr>
      <w:tr w:rsidR="00D97239" w:rsidRPr="00B4737F" w14:paraId="7A11B9C3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93CD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膳食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EE2DD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1EFF4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F6245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9C9D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膳食方案</w:t>
            </w:r>
          </w:p>
        </w:tc>
      </w:tr>
      <w:tr w:rsidR="00D97239" w:rsidRPr="00B4737F" w14:paraId="03A0CCE3" w14:textId="77777777" w:rsidTr="00760974">
        <w:trPr>
          <w:trHeight w:val="300"/>
        </w:trPr>
        <w:tc>
          <w:tcPr>
            <w:tcW w:w="13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105A90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方案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F0F5E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D66CF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DEEFC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 w:rsidRPr="00B4737F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626F2" w14:textId="77777777" w:rsidR="00D97239" w:rsidRPr="00B4737F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健康方案</w:t>
            </w:r>
          </w:p>
        </w:tc>
      </w:tr>
    </w:tbl>
    <w:p w14:paraId="4AE0D21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2DE7B975" w14:textId="77777777" w:rsidR="00D97239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健康管理师制定干预方案，通过知识库内维护的内容组成干预模板。</w:t>
      </w:r>
    </w:p>
    <w:p w14:paraId="2DC28AD5" w14:textId="77777777" w:rsidR="00D97239" w:rsidRPr="00CF2819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</w:p>
    <w:p w14:paraId="1B54D23E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25" w:name="_Toc80436732"/>
      <w:r w:rsidRPr="00294BAD">
        <w:rPr>
          <w:rFonts w:asciiTheme="majorEastAsia" w:eastAsiaTheme="majorEastAsia" w:hAnsiTheme="majorEastAsia" w:hint="eastAsia"/>
        </w:rPr>
        <w:t>知识库</w:t>
      </w:r>
      <w:bookmarkEnd w:id="25"/>
    </w:p>
    <w:p w14:paraId="2012453B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6" w:name="_Toc80436733"/>
      <w:r>
        <w:rPr>
          <w:rFonts w:ascii="宋体" w:eastAsia="宋体" w:hAnsi="宋体" w:hint="eastAsia"/>
          <w:sz w:val="24"/>
          <w:szCs w:val="24"/>
        </w:rPr>
        <w:t>5.1 知识库产品结构图</w:t>
      </w:r>
      <w:bookmarkEnd w:id="26"/>
    </w:p>
    <w:p w14:paraId="77F69E74" w14:textId="77777777" w:rsidR="00D97239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39BDB595" wp14:editId="3DEBDB56">
            <wp:extent cx="4000000" cy="3542857"/>
            <wp:effectExtent l="0" t="0" r="635" b="635"/>
            <wp:docPr id="3" name="图片 3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形用户界面, 应用程序&#10;&#10;描述已自动生成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00000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9C6EB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7" w:name="_Toc80436734"/>
      <w:r>
        <w:rPr>
          <w:rFonts w:ascii="宋体" w:eastAsia="宋体" w:hAnsi="宋体" w:hint="eastAsia"/>
          <w:sz w:val="24"/>
          <w:szCs w:val="24"/>
        </w:rPr>
        <w:t>5.2 特性</w:t>
      </w:r>
      <w:r>
        <w:rPr>
          <w:rFonts w:ascii="宋体" w:eastAsia="宋体" w:hAnsi="宋体"/>
          <w:sz w:val="24"/>
          <w:szCs w:val="24"/>
        </w:rPr>
        <w:t>描述</w:t>
      </w:r>
      <w:bookmarkEnd w:id="27"/>
    </w:p>
    <w:p w14:paraId="1CC10C1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.2.1 功能概述</w:t>
      </w:r>
    </w:p>
    <w:p w14:paraId="34F9F60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知识库为支持系统正常运行的必要部分，主要包含评估建议维护，健康方案维护，运动项目库维护，膳食库维护，疾病库维护，宣教内容维护</w:t>
      </w:r>
    </w:p>
    <w:p w14:paraId="7460F17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14:paraId="461C4A8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1 评估建议</w:t>
      </w:r>
    </w:p>
    <w:p w14:paraId="4664174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C4A53A7" wp14:editId="6A77E63D">
            <wp:extent cx="5274310" cy="1263026"/>
            <wp:effectExtent l="0" t="0" r="2540" b="0"/>
            <wp:docPr id="5" name="图片 5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形用户界面, 应用程序&#10;&#10;描述已自动生成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DCD5E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5.2.2.2 运动项目库</w:t>
      </w:r>
    </w:p>
    <w:p w14:paraId="1B06EF1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14C89152" wp14:editId="6D7BC47D">
            <wp:extent cx="5274310" cy="1236166"/>
            <wp:effectExtent l="0" t="0" r="2540" b="2540"/>
            <wp:docPr id="4" name="图片 4" descr="图片包含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包含 应用程序&#10;&#10;描述已自动生成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EF59B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28" w:name="_Toc80436735"/>
      <w:r>
        <w:rPr>
          <w:rFonts w:ascii="宋体" w:eastAsia="宋体" w:hAnsi="宋体"/>
          <w:sz w:val="24"/>
          <w:szCs w:val="24"/>
        </w:rPr>
        <w:t xml:space="preserve">5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28"/>
    </w:p>
    <w:p w14:paraId="7CF13A9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评估建议库</w:t>
      </w:r>
    </w:p>
    <w:p w14:paraId="4D6263E3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529EE6F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评估建议库为评估结果反馈，根据指标关联内容</w:t>
      </w:r>
      <w:r>
        <w:rPr>
          <w:rFonts w:ascii="宋体" w:eastAsia="宋体" w:hAnsi="宋体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显示健康建议。</w:t>
      </w:r>
    </w:p>
    <w:p w14:paraId="3510447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D97239" w14:paraId="0B9045FB" w14:textId="77777777" w:rsidTr="00760974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203B50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D97239" w14:paraId="65CD4C08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D96076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566424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4C6151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C3E28A7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7AA92C3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14:paraId="762ED9C2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ABF3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6D24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D250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72BC2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A94E5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建议的名称</w:t>
            </w:r>
          </w:p>
        </w:tc>
      </w:tr>
      <w:tr w:rsidR="00D97239" w14:paraId="47075099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64E13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评估结果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19B1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737D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60A6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9B5F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与评估结果关联，推荐相关建议</w:t>
            </w:r>
          </w:p>
        </w:tc>
      </w:tr>
      <w:tr w:rsidR="00D97239" w14:paraId="120CE3B3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BE56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DA3B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EC64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A468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8F5DC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建议为评估结果建议</w:t>
            </w:r>
          </w:p>
        </w:tc>
      </w:tr>
      <w:tr w:rsidR="00D97239" w14:paraId="1CA42CD8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8060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5CC0C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CFBB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0AE3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9141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</w:tr>
      <w:tr w:rsidR="00D97239" w14:paraId="698C7051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90B5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状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4331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呢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F9AFB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69A3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79D5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</w:tr>
    </w:tbl>
    <w:p w14:paraId="4BBDBF8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496A3BD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评估建议库进行增删改查，健康管理师仅可以进行查看。</w:t>
      </w:r>
    </w:p>
    <w:p w14:paraId="0B85B89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膳食库</w:t>
      </w:r>
    </w:p>
    <w:p w14:paraId="24072F6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42B2654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膳食库为康干预饮食内容，健康管理师制定饮食时，选择食品项</w:t>
      </w:r>
    </w:p>
    <w:p w14:paraId="50E3122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D97239" w14:paraId="29E83139" w14:textId="77777777" w:rsidTr="00760974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3B5993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D97239" w14:paraId="3DA0D3D8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B522DC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F0732E0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37BD3A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F632BAB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A8F118A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14:paraId="4A514433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BD0D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B7E45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F600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2D90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C08F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</w:tr>
      <w:tr w:rsidR="00D97239" w14:paraId="1213788A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2292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181B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A9E2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11E7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BC50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</w:tr>
      <w:tr w:rsidR="00D97239" w14:paraId="1CBA6311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4006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所属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13B9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7586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77E1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D69A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所属类型</w:t>
            </w:r>
          </w:p>
        </w:tc>
      </w:tr>
      <w:tr w:rsidR="00D97239" w14:paraId="0B5EE315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364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100g含能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6A16F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00AF8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B33D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0E93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食品能含量</w:t>
            </w:r>
          </w:p>
        </w:tc>
      </w:tr>
      <w:tr w:rsidR="00D97239" w14:paraId="218A1ACF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A4DD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9B15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5F85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57E0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3154A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蛋白质含量</w:t>
            </w:r>
          </w:p>
        </w:tc>
      </w:tr>
      <w:tr w:rsidR="00D97239" w14:paraId="23A7B0BD" w14:textId="77777777" w:rsidTr="00760974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3464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1AD0E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CDFF7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CE839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B58B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脂肪含量</w:t>
            </w:r>
          </w:p>
        </w:tc>
      </w:tr>
      <w:tr w:rsidR="00D97239" w14:paraId="6B2AEA1B" w14:textId="77777777" w:rsidTr="00760974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3FBFA" w14:textId="77777777" w:rsidR="00D97239" w:rsidRPr="00505F3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建议人群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56A44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E9E8D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95D21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A9F50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推荐食用人群</w:t>
            </w:r>
          </w:p>
        </w:tc>
      </w:tr>
      <w:tr w:rsidR="00D97239" w14:paraId="2A5BCD66" w14:textId="77777777" w:rsidTr="00760974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640DB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lastRenderedPageBreak/>
              <w:t>备注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EDB5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E1FC8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A202B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4FE6F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备注</w:t>
            </w:r>
          </w:p>
        </w:tc>
      </w:tr>
    </w:tbl>
    <w:p w14:paraId="1EE382B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191A9D5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膳食库进行增删改查，健康管理师仅可以查看。</w:t>
      </w:r>
    </w:p>
    <w:p w14:paraId="2D12096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7FFEAF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5</w:t>
      </w:r>
      <w:r>
        <w:rPr>
          <w:rFonts w:ascii="宋体" w:eastAsia="宋体" w:hAnsi="宋体" w:hint="eastAsia"/>
          <w:sz w:val="24"/>
          <w:szCs w:val="24"/>
        </w:rPr>
        <w:t>.3.3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运动项目库</w:t>
      </w:r>
    </w:p>
    <w:p w14:paraId="1FE50BA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30FDA37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动项目库为健康干预运动建议内容，健康管理师制定运动建议时，选择运动项。</w:t>
      </w:r>
    </w:p>
    <w:p w14:paraId="0D741DB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980" w:type="dxa"/>
        <w:tblInd w:w="113" w:type="dxa"/>
        <w:tblLook w:val="04A0" w:firstRow="1" w:lastRow="0" w:firstColumn="1" w:lastColumn="0" w:noHBand="0" w:noVBand="1"/>
      </w:tblPr>
      <w:tblGrid>
        <w:gridCol w:w="1638"/>
        <w:gridCol w:w="1240"/>
        <w:gridCol w:w="1240"/>
        <w:gridCol w:w="843"/>
        <w:gridCol w:w="4019"/>
      </w:tblGrid>
      <w:tr w:rsidR="00D97239" w14:paraId="5A686B5F" w14:textId="77777777" w:rsidTr="00760974">
        <w:trPr>
          <w:trHeight w:val="300"/>
        </w:trPr>
        <w:tc>
          <w:tcPr>
            <w:tcW w:w="898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AA4AC07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知识库管理</w:t>
            </w:r>
          </w:p>
        </w:tc>
      </w:tr>
      <w:tr w:rsidR="00D97239" w14:paraId="39E4A68E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EC0BC0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8BC8B2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19F4FEB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7C9E2DB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710C865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14:paraId="6EB39D70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6639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编码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B74EB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327B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810B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5358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编码</w:t>
            </w:r>
          </w:p>
        </w:tc>
      </w:tr>
      <w:tr w:rsidR="00D97239" w14:paraId="17DE0666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BB54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55DAF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BE8A9A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D8115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EC0F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项目名称</w:t>
            </w:r>
          </w:p>
        </w:tc>
      </w:tr>
      <w:tr w:rsidR="00D97239" w14:paraId="63BE2396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A826C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强度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4BB8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BAB2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0A61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1AF4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强度</w:t>
            </w:r>
          </w:p>
        </w:tc>
      </w:tr>
      <w:tr w:rsidR="00D97239" w14:paraId="36922F25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6827C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千步当量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BDC6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3621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65E95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4725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运动量</w:t>
            </w:r>
          </w:p>
        </w:tc>
      </w:tr>
      <w:tr w:rsidR="00D97239" w14:paraId="305ED648" w14:textId="77777777" w:rsidTr="00760974">
        <w:trPr>
          <w:trHeight w:val="300"/>
        </w:trPr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76E3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时间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D052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BB80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50D9D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1C99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时间</w:t>
            </w:r>
          </w:p>
        </w:tc>
      </w:tr>
      <w:tr w:rsidR="00D97239" w14:paraId="1E1C037A" w14:textId="77777777" w:rsidTr="00760974">
        <w:trPr>
          <w:trHeight w:val="268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4F65B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年龄区间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FEFED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836F9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5E07B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5AF95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建议年龄区间</w:t>
            </w:r>
          </w:p>
        </w:tc>
      </w:tr>
      <w:tr w:rsidR="00D97239" w14:paraId="39C31C3A" w14:textId="77777777" w:rsidTr="00760974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E31BE" w14:textId="77777777" w:rsidR="00D97239" w:rsidRPr="00505F37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方法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87185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BEBFE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45D5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D2EA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具体描述</w:t>
            </w:r>
          </w:p>
        </w:tc>
      </w:tr>
      <w:tr w:rsidR="00D97239" w14:paraId="5F775F04" w14:textId="77777777" w:rsidTr="00760974">
        <w:trPr>
          <w:trHeight w:val="300"/>
        </w:trPr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1E9DF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注意事项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9EA56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3B713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7382A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673C0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运动项目的注意事项</w:t>
            </w:r>
          </w:p>
        </w:tc>
      </w:tr>
    </w:tbl>
    <w:p w14:paraId="0185015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668FF9E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3C731AB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员可以对运动项目库进行增删改查，健康管理师仅可以进行查看。</w:t>
      </w:r>
    </w:p>
    <w:p w14:paraId="26D3BC56" w14:textId="77777777" w:rsidR="00D97239" w:rsidRPr="00505F37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23ED0663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29" w:name="_Toc80436736"/>
      <w:r w:rsidRPr="00294BAD">
        <w:rPr>
          <w:rFonts w:asciiTheme="majorEastAsia" w:eastAsiaTheme="majorEastAsia" w:hAnsiTheme="majorEastAsia" w:hint="eastAsia"/>
        </w:rPr>
        <w:t>统计分析</w:t>
      </w:r>
      <w:bookmarkEnd w:id="29"/>
    </w:p>
    <w:p w14:paraId="571AC0F5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0" w:name="_Toc80436737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1 统计分析产品结构图</w:t>
      </w:r>
      <w:bookmarkEnd w:id="30"/>
    </w:p>
    <w:p w14:paraId="38694B4D" w14:textId="77777777" w:rsidR="00D97239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402DD71C" wp14:editId="39A235FF">
            <wp:extent cx="2885714" cy="2000000"/>
            <wp:effectExtent l="0" t="0" r="0" b="635"/>
            <wp:docPr id="6" name="图片 6" descr="文本, 白板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文本, 白板&#10;&#10;描述已自动生成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85714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A89B6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</w:p>
    <w:p w14:paraId="0A01E290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1" w:name="_Toc80436738"/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 特性</w:t>
      </w:r>
      <w:r>
        <w:rPr>
          <w:rFonts w:ascii="宋体" w:eastAsia="宋体" w:hAnsi="宋体"/>
          <w:sz w:val="24"/>
          <w:szCs w:val="24"/>
        </w:rPr>
        <w:t>描述</w:t>
      </w:r>
      <w:bookmarkEnd w:id="31"/>
    </w:p>
    <w:p w14:paraId="055D60D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.2.1 功能概述</w:t>
      </w:r>
    </w:p>
    <w:p w14:paraId="6A57F5B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统计分析主要是健康机构管理者对健康管理机构运营情况的查看。</w:t>
      </w:r>
    </w:p>
    <w:p w14:paraId="4B7B15E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2.2 功能</w:t>
      </w:r>
      <w:r>
        <w:rPr>
          <w:rFonts w:ascii="宋体" w:eastAsia="宋体" w:hAnsi="宋体"/>
          <w:sz w:val="24"/>
          <w:szCs w:val="24"/>
        </w:rPr>
        <w:t>界面</w:t>
      </w:r>
    </w:p>
    <w:p w14:paraId="4C03E1E9" w14:textId="77777777" w:rsidR="00D97239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EFE55E6" wp14:editId="1E321F5D">
            <wp:extent cx="4189228" cy="2265772"/>
            <wp:effectExtent l="0" t="0" r="1905" b="1270"/>
            <wp:docPr id="13" name="图片 13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图表, 折线图&#10;&#10;描述已自动生成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9674" cy="226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E7AD1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2" w:name="_Toc80436739"/>
      <w:r>
        <w:rPr>
          <w:rFonts w:ascii="宋体" w:eastAsia="宋体" w:hAnsi="宋体"/>
          <w:sz w:val="24"/>
          <w:szCs w:val="24"/>
        </w:rPr>
        <w:t xml:space="preserve">6.3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32"/>
    </w:p>
    <w:p w14:paraId="7CBA6F3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6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工作量统计</w:t>
      </w:r>
    </w:p>
    <w:p w14:paraId="1749F2F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0AFAC0FB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工作量统计为显示健康管理师干预方案总量，干预回访量以及干预结束量。</w:t>
      </w:r>
    </w:p>
    <w:p w14:paraId="50CA091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8841" w:type="dxa"/>
        <w:tblInd w:w="113" w:type="dxa"/>
        <w:tblLook w:val="04A0" w:firstRow="1" w:lastRow="0" w:firstColumn="1" w:lastColumn="0" w:noHBand="0" w:noVBand="1"/>
      </w:tblPr>
      <w:tblGrid>
        <w:gridCol w:w="1481"/>
        <w:gridCol w:w="1122"/>
        <w:gridCol w:w="1122"/>
        <w:gridCol w:w="763"/>
        <w:gridCol w:w="4353"/>
      </w:tblGrid>
      <w:tr w:rsidR="00D97239" w14:paraId="2C179F9C" w14:textId="77777777" w:rsidTr="00760974">
        <w:trPr>
          <w:trHeight w:val="300"/>
        </w:trPr>
        <w:tc>
          <w:tcPr>
            <w:tcW w:w="884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CBA220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工作量统计</w:t>
            </w:r>
          </w:p>
        </w:tc>
      </w:tr>
      <w:tr w:rsidR="00D97239" w14:paraId="60482D21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152F26C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62AEF68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2F17E9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1B52927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F8790A" w14:textId="77777777" w:rsidR="00D97239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14:paraId="6312399B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F83A2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姓名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CE5D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9DE2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CDD8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B6FF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健康管理师姓名</w:t>
            </w:r>
          </w:p>
        </w:tc>
      </w:tr>
      <w:tr w:rsidR="00D97239" w14:paraId="58D96990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8CCF8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总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1C21E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CA22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4D3A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69B88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方案制定的数量</w:t>
            </w:r>
          </w:p>
        </w:tc>
      </w:tr>
      <w:tr w:rsidR="00D97239" w14:paraId="49C4CB55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3949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57AE6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C9BD6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48737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41E8C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回访的数量</w:t>
            </w:r>
          </w:p>
        </w:tc>
      </w:tr>
      <w:tr w:rsidR="00D97239" w14:paraId="16B85605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59F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E1E2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97461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983C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F045F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干预完成量</w:t>
            </w:r>
          </w:p>
        </w:tc>
      </w:tr>
      <w:tr w:rsidR="00D97239" w14:paraId="0E8AC589" w14:textId="77777777" w:rsidTr="00760974">
        <w:trPr>
          <w:trHeight w:val="300"/>
        </w:trPr>
        <w:tc>
          <w:tcPr>
            <w:tcW w:w="14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8B00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时间选择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157E1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417A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7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AF69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4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3ECA9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查看的时间区间</w:t>
            </w:r>
          </w:p>
        </w:tc>
      </w:tr>
    </w:tbl>
    <w:p w14:paraId="7CC8C217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3CCAE015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根据权限限定查看人员</w:t>
      </w:r>
    </w:p>
    <w:p w14:paraId="4E036144" w14:textId="77777777" w:rsidR="00D97239" w:rsidRDefault="00D97239" w:rsidP="00D97239">
      <w:pPr>
        <w:pStyle w:val="11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）选择查看时间区间</w:t>
      </w:r>
    </w:p>
    <w:p w14:paraId="72B74D29" w14:textId="77777777" w:rsidR="00D97239" w:rsidRPr="00294BAD" w:rsidRDefault="00D97239" w:rsidP="00D97239">
      <w:pPr>
        <w:pStyle w:val="aa"/>
        <w:numPr>
          <w:ilvl w:val="0"/>
          <w:numId w:val="21"/>
        </w:numPr>
        <w:rPr>
          <w:rFonts w:asciiTheme="majorEastAsia" w:eastAsiaTheme="majorEastAsia" w:hAnsiTheme="majorEastAsia"/>
        </w:rPr>
      </w:pPr>
      <w:bookmarkStart w:id="33" w:name="_Toc80436740"/>
      <w:r w:rsidRPr="00294BAD">
        <w:rPr>
          <w:rFonts w:asciiTheme="majorEastAsia" w:eastAsiaTheme="majorEastAsia" w:hAnsiTheme="majorEastAsia" w:hint="eastAsia"/>
        </w:rPr>
        <w:t>系统管理</w:t>
      </w:r>
      <w:bookmarkEnd w:id="33"/>
    </w:p>
    <w:p w14:paraId="7D180777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4" w:name="_Toc80436741"/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 xml:space="preserve"> 系统管理产品结构图</w:t>
      </w:r>
      <w:bookmarkEnd w:id="34"/>
    </w:p>
    <w:p w14:paraId="1DE35DE3" w14:textId="77777777" w:rsidR="00D97239" w:rsidRDefault="00D97239" w:rsidP="00D97239">
      <w:pPr>
        <w:pStyle w:val="11"/>
        <w:jc w:val="center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03E9FF37" wp14:editId="42F09EF2">
            <wp:extent cx="3714286" cy="2180953"/>
            <wp:effectExtent l="0" t="0" r="635" b="0"/>
            <wp:docPr id="7" name="图片 7" descr="文本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文本&#10;&#10;描述已自动生成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218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59878" w14:textId="77777777" w:rsidR="00D97239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5" w:name="_Toc80436742"/>
      <w:r>
        <w:rPr>
          <w:rFonts w:ascii="宋体" w:eastAsia="宋体" w:hAnsi="宋体"/>
          <w:sz w:val="24"/>
          <w:szCs w:val="24"/>
        </w:rPr>
        <w:t>7.</w:t>
      </w:r>
      <w:r>
        <w:rPr>
          <w:rFonts w:ascii="宋体" w:eastAsia="宋体" w:hAnsi="宋体" w:hint="eastAsia"/>
          <w:sz w:val="24"/>
          <w:szCs w:val="24"/>
        </w:rPr>
        <w:t>2特性描述</w:t>
      </w:r>
      <w:bookmarkEnd w:id="35"/>
    </w:p>
    <w:p w14:paraId="2407069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2.1功能概述</w:t>
      </w:r>
    </w:p>
    <w:p w14:paraId="3C9598C4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管理主要是配置系统设置内容，包含菜单管理、权限管理、用户管理等内容。</w:t>
      </w:r>
    </w:p>
    <w:p w14:paraId="521267FA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2.2功能界面</w:t>
      </w:r>
    </w:p>
    <w:p w14:paraId="272BB451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7.2.2.1菜单管理界面</w:t>
      </w:r>
    </w:p>
    <w:p w14:paraId="52B160BD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240E8C12" wp14:editId="5D20666E">
            <wp:extent cx="5274310" cy="1126895"/>
            <wp:effectExtent l="0" t="0" r="2540" b="0"/>
            <wp:docPr id="14" name="图片 14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图形用户界面, 应用程序&#10;&#10;描述已自动生成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6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92047" w14:textId="77777777" w:rsidR="00D97239" w:rsidRPr="00757518" w:rsidRDefault="00D97239" w:rsidP="00D97239">
      <w:pPr>
        <w:pStyle w:val="11"/>
        <w:outlineLvl w:val="2"/>
        <w:rPr>
          <w:rFonts w:ascii="宋体" w:eastAsia="宋体" w:hAnsi="宋体"/>
          <w:sz w:val="24"/>
          <w:szCs w:val="24"/>
        </w:rPr>
      </w:pPr>
      <w:bookmarkStart w:id="36" w:name="_Toc80436743"/>
      <w:r>
        <w:rPr>
          <w:rFonts w:ascii="宋体" w:eastAsia="宋体" w:hAnsi="宋体"/>
          <w:sz w:val="24"/>
          <w:szCs w:val="24"/>
        </w:rPr>
        <w:t>7.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功能</w:t>
      </w:r>
      <w:r>
        <w:rPr>
          <w:rFonts w:ascii="宋体" w:eastAsia="宋体" w:hAnsi="宋体"/>
          <w:sz w:val="24"/>
          <w:szCs w:val="24"/>
        </w:rPr>
        <w:t>操作</w:t>
      </w:r>
      <w:bookmarkEnd w:id="36"/>
    </w:p>
    <w:p w14:paraId="19B83A0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1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菜单管理</w:t>
      </w:r>
    </w:p>
    <w:p w14:paraId="4B9710A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7D66EF5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菜单管理为系统管理员对系统菜单进行管理，管理员可以对菜单进行增删改查。</w:t>
      </w:r>
    </w:p>
    <w:p w14:paraId="70F9F064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D97239" w:rsidRPr="00751628" w14:paraId="6557F834" w14:textId="77777777" w:rsidTr="00760974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F882749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D97239" w:rsidRPr="00751628" w14:paraId="19F1944E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AD9D72D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20D5F5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0BCCE2E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63E7AB3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5F60384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751628" w14:paraId="3B9078ED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D33466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E1282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8DCD1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EC24B9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9D580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ID，不可修改，系统自动分配</w:t>
            </w:r>
          </w:p>
        </w:tc>
      </w:tr>
      <w:tr w:rsidR="00D97239" w:rsidRPr="00751628" w14:paraId="619321DE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BE561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B8671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16C79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AB4C7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A1BB1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名称</w:t>
            </w:r>
          </w:p>
        </w:tc>
      </w:tr>
      <w:tr w:rsidR="00D97239" w:rsidRPr="00751628" w14:paraId="6AE0BBEB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872A8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链接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8221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08F0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3C65CB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A23EB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菜单链接</w:t>
            </w:r>
          </w:p>
        </w:tc>
      </w:tr>
      <w:tr w:rsidR="00D97239" w:rsidRPr="00751628" w14:paraId="5B06BE94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962680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代码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FC75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FB32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8583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C7A90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点控制代码</w:t>
            </w:r>
          </w:p>
        </w:tc>
      </w:tr>
      <w:tr w:rsidR="00D97239" w:rsidRPr="00751628" w14:paraId="5B2AB8CF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A0C8F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5086C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FE01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5534C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7001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菜单上升或下降</w:t>
            </w:r>
          </w:p>
        </w:tc>
      </w:tr>
    </w:tbl>
    <w:p w14:paraId="1100CA3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665AAB32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14:paraId="3F6689B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lastRenderedPageBreak/>
        <w:t>7</w:t>
      </w:r>
      <w:r>
        <w:rPr>
          <w:rFonts w:ascii="宋体" w:eastAsia="宋体" w:hAnsi="宋体" w:hint="eastAsia"/>
          <w:sz w:val="24"/>
          <w:szCs w:val="24"/>
        </w:rPr>
        <w:t>.3.2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权限管理</w:t>
      </w:r>
    </w:p>
    <w:p w14:paraId="5BBED2B4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42A62253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权限为系统管理员对权限进行设置，管理员可以对权限进行增删改查。</w:t>
      </w:r>
    </w:p>
    <w:p w14:paraId="7A7FA94F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D97239" w:rsidRPr="00751628" w14:paraId="2628339E" w14:textId="77777777" w:rsidTr="00760974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E8F2FC4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D97239" w:rsidRPr="00751628" w14:paraId="3022032C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F50FDD3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1268828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E422DCB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E36E42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F09A593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751628" w14:paraId="5E5D7F0D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071BF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78802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95B38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8D4159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0AA2F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ID，系统自动分配</w:t>
            </w:r>
          </w:p>
        </w:tc>
      </w:tr>
      <w:tr w:rsidR="00D97239" w:rsidRPr="00751628" w14:paraId="667B3F35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FF57B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组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94EC6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AFA24D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2296F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C606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名称</w:t>
            </w:r>
          </w:p>
        </w:tc>
      </w:tr>
      <w:tr w:rsidR="00D97239" w:rsidRPr="00751628" w14:paraId="28DEF51E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4D4C2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时间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2DDA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E654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10AB2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9449C5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创建权限时间</w:t>
            </w:r>
          </w:p>
        </w:tc>
      </w:tr>
      <w:tr w:rsidR="00D97239" w:rsidRPr="00751628" w14:paraId="728DA2E2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3E9E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64E825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ACED9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4E3AF6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38F14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权限是否启用</w:t>
            </w:r>
          </w:p>
        </w:tc>
      </w:tr>
      <w:tr w:rsidR="00D97239" w:rsidRPr="00751628" w14:paraId="145D9AAA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EB3B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排序号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2020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55C8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7C8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5774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选择权限上升或下降</w:t>
            </w:r>
          </w:p>
        </w:tc>
      </w:tr>
    </w:tbl>
    <w:p w14:paraId="66032440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2192A9CE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14:paraId="128915A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7</w:t>
      </w:r>
      <w:r>
        <w:rPr>
          <w:rFonts w:ascii="宋体" w:eastAsia="宋体" w:hAnsi="宋体" w:hint="eastAsia"/>
          <w:sz w:val="24"/>
          <w:szCs w:val="24"/>
        </w:rPr>
        <w:t>.3.3 功能</w:t>
      </w:r>
      <w:r>
        <w:rPr>
          <w:rFonts w:ascii="宋体" w:eastAsia="宋体" w:hAnsi="宋体"/>
          <w:sz w:val="24"/>
          <w:szCs w:val="24"/>
        </w:rPr>
        <w:t>操作-</w:t>
      </w:r>
      <w:r>
        <w:rPr>
          <w:rFonts w:ascii="宋体" w:eastAsia="宋体" w:hAnsi="宋体" w:hint="eastAsia"/>
          <w:sz w:val="24"/>
          <w:szCs w:val="24"/>
        </w:rPr>
        <w:t>用户管理</w:t>
      </w:r>
    </w:p>
    <w:p w14:paraId="3010B55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1、概述</w:t>
      </w:r>
    </w:p>
    <w:p w14:paraId="0C0A506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管理为系统管理员对用户进行设置，管理员可以对用户进行增删改查。</w:t>
      </w:r>
    </w:p>
    <w:p w14:paraId="02BB7249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2、数据</w:t>
      </w:r>
      <w:r>
        <w:rPr>
          <w:rFonts w:ascii="宋体" w:eastAsia="宋体" w:hAnsi="宋体"/>
          <w:sz w:val="24"/>
          <w:szCs w:val="24"/>
        </w:rPr>
        <w:t>结构</w:t>
      </w:r>
    </w:p>
    <w:tbl>
      <w:tblPr>
        <w:tblW w:w="9160" w:type="dxa"/>
        <w:tblInd w:w="113" w:type="dxa"/>
        <w:tblLook w:val="04A0" w:firstRow="1" w:lastRow="0" w:firstColumn="1" w:lastColumn="0" w:noHBand="0" w:noVBand="1"/>
      </w:tblPr>
      <w:tblGrid>
        <w:gridCol w:w="2350"/>
        <w:gridCol w:w="1199"/>
        <w:gridCol w:w="1199"/>
        <w:gridCol w:w="815"/>
        <w:gridCol w:w="3597"/>
      </w:tblGrid>
      <w:tr w:rsidR="00D97239" w:rsidRPr="00751628" w14:paraId="0DEF832E" w14:textId="77777777" w:rsidTr="00760974">
        <w:trPr>
          <w:trHeight w:val="300"/>
        </w:trPr>
        <w:tc>
          <w:tcPr>
            <w:tcW w:w="916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C1C1F74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系统设置</w:t>
            </w:r>
          </w:p>
        </w:tc>
      </w:tr>
      <w:tr w:rsidR="00D97239" w:rsidRPr="00751628" w14:paraId="5AF5A3AF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88449E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EBD311F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类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12564B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可修改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9854188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为空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82FC06A" w14:textId="77777777" w:rsidR="00D97239" w:rsidRPr="00751628" w:rsidRDefault="00D97239" w:rsidP="00760974">
            <w:pPr>
              <w:jc w:val="center"/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说明</w:t>
            </w:r>
          </w:p>
        </w:tc>
      </w:tr>
      <w:tr w:rsidR="00D97239" w:rsidRPr="00751628" w14:paraId="729F8E06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5501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F0C5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9ABC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404F15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6A54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名</w:t>
            </w:r>
          </w:p>
        </w:tc>
      </w:tr>
      <w:tr w:rsidR="00D97239" w:rsidRPr="00751628" w14:paraId="0722A43F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18787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31413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D7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6338B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4439C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真实姓名</w:t>
            </w:r>
          </w:p>
        </w:tc>
      </w:tr>
      <w:tr w:rsidR="00D97239" w:rsidRPr="00751628" w14:paraId="23C054A8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3BFEE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角色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6EC65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7BDD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0B21E6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035E5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角色</w:t>
            </w:r>
          </w:p>
        </w:tc>
      </w:tr>
      <w:tr w:rsidR="00D97239" w:rsidRPr="00751628" w14:paraId="0041E4FE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7C68EE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登录次数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2394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EBD87E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D3E1A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44D99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登录次数</w:t>
            </w:r>
          </w:p>
        </w:tc>
      </w:tr>
      <w:tr w:rsidR="00D97239" w:rsidRPr="00751628" w14:paraId="7629B1E5" w14:textId="77777777" w:rsidTr="00760974">
        <w:trPr>
          <w:trHeight w:val="300"/>
        </w:trPr>
        <w:tc>
          <w:tcPr>
            <w:tcW w:w="23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A81DE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否启用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5182F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本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DB8F0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C9E63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 w:rsidRPr="00751628"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551594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是否启用</w:t>
            </w:r>
          </w:p>
        </w:tc>
      </w:tr>
      <w:tr w:rsidR="00D97239" w:rsidRPr="00751628" w14:paraId="56B83146" w14:textId="77777777" w:rsidTr="00760974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9A83F2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电话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C4A82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743784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77C7" w14:textId="77777777" w:rsidR="00D97239" w:rsidRPr="00751628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9E94E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电话</w:t>
            </w:r>
          </w:p>
        </w:tc>
      </w:tr>
      <w:tr w:rsidR="00D97239" w:rsidRPr="00751628" w14:paraId="2216883F" w14:textId="77777777" w:rsidTr="00760974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471F65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邮箱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8C6526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11153B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685BA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是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9068F0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邮箱</w:t>
            </w:r>
          </w:p>
        </w:tc>
      </w:tr>
      <w:tr w:rsidR="00D97239" w:rsidRPr="00751628" w14:paraId="3ED88755" w14:textId="77777777" w:rsidTr="00760974">
        <w:trPr>
          <w:trHeight w:val="300"/>
        </w:trPr>
        <w:tc>
          <w:tcPr>
            <w:tcW w:w="2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75902F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添加日期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2936DD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字符型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2A835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C9BC3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否</w:t>
            </w:r>
          </w:p>
        </w:tc>
        <w:tc>
          <w:tcPr>
            <w:tcW w:w="3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F03971" w14:textId="77777777" w:rsidR="00D97239" w:rsidRDefault="00D97239" w:rsidP="00760974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用户的创建时间</w:t>
            </w:r>
          </w:p>
        </w:tc>
      </w:tr>
    </w:tbl>
    <w:p w14:paraId="13CC9548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、业务</w:t>
      </w:r>
      <w:r>
        <w:rPr>
          <w:rFonts w:ascii="宋体" w:eastAsia="宋体" w:hAnsi="宋体"/>
          <w:sz w:val="24"/>
          <w:szCs w:val="24"/>
        </w:rPr>
        <w:t>规则</w:t>
      </w:r>
    </w:p>
    <w:p w14:paraId="2A87B6FC" w14:textId="77777777" w:rsidR="00D97239" w:rsidRDefault="00D97239" w:rsidP="00D97239">
      <w:pPr>
        <w:pStyle w:val="1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ab/>
        <w:t>1）</w:t>
      </w:r>
      <w:r>
        <w:rPr>
          <w:rFonts w:ascii="宋体" w:eastAsia="宋体" w:hAnsi="宋体" w:hint="eastAsia"/>
          <w:sz w:val="24"/>
          <w:szCs w:val="24"/>
        </w:rPr>
        <w:t>仅系统管理员可以操作</w:t>
      </w:r>
    </w:p>
    <w:p w14:paraId="3383B47E" w14:textId="77777777" w:rsidR="00D97239" w:rsidRPr="001D583E" w:rsidRDefault="00D97239" w:rsidP="00D97239">
      <w:pPr>
        <w:rPr>
          <w:lang w:val="uz-Cyrl-UZ"/>
        </w:rPr>
      </w:pPr>
    </w:p>
    <w:p w14:paraId="5EB02288" w14:textId="515FD305" w:rsidR="00D97239" w:rsidRDefault="00D97239" w:rsidP="00D97239">
      <w:pPr>
        <w:spacing w:line="220" w:lineRule="atLeast"/>
      </w:pPr>
    </w:p>
    <w:p w14:paraId="22D75B0B" w14:textId="60FD23A2" w:rsidR="00FD2569" w:rsidRPr="006D406A" w:rsidRDefault="000C191C" w:rsidP="00FD2569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37" w:name="_Toc80436744"/>
      <w:r>
        <w:rPr>
          <w:rFonts w:hint="eastAsia"/>
          <w:sz w:val="44"/>
          <w:szCs w:val="44"/>
        </w:rPr>
        <w:lastRenderedPageBreak/>
        <w:t>模块</w:t>
      </w:r>
      <w:r w:rsidR="00C10900">
        <w:rPr>
          <w:rFonts w:hint="eastAsia"/>
          <w:sz w:val="44"/>
          <w:szCs w:val="44"/>
        </w:rPr>
        <w:t>设计</w:t>
      </w:r>
      <w:bookmarkEnd w:id="37"/>
    </w:p>
    <w:p w14:paraId="4620C49F" w14:textId="3ACC73DD" w:rsidR="007509C9" w:rsidRDefault="00BA4CE8" w:rsidP="003C0A8D">
      <w:pPr>
        <w:pStyle w:val="1"/>
      </w:pPr>
      <w:bookmarkStart w:id="38" w:name="_Toc80436745"/>
      <w:r w:rsidRPr="0011484B">
        <w:rPr>
          <w:rFonts w:hint="eastAsia"/>
        </w:rPr>
        <w:t>模块介绍</w:t>
      </w:r>
      <w:bookmarkEnd w:id="38"/>
    </w:p>
    <w:p w14:paraId="5085A7F8" w14:textId="300C8A6A" w:rsidR="00FD2569" w:rsidRPr="004C18DC" w:rsidRDefault="004C18DC" w:rsidP="00FD2569">
      <w:r w:rsidRPr="004C18DC">
        <w:rPr>
          <w:rFonts w:hint="eastAsia"/>
        </w:rPr>
        <w:t>健康管理系统是一款应用于健康管理机构的业务系统，实现健康管理机构工作内容可视化、会员管理专业化、健康评估数字化、健康干预流程化、知识库集成化，从而提高健康管理师的工作效率，加强与会员间的互动，增强管理者对健康管理机构运营情况的了解。</w:t>
      </w:r>
    </w:p>
    <w:p w14:paraId="131D7831" w14:textId="13FCBA4C" w:rsidR="00621FF4" w:rsidRPr="00621FF4" w:rsidRDefault="00621FF4" w:rsidP="00621FF4">
      <w:pPr>
        <w:rPr>
          <w:rFonts w:ascii="宋体" w:hAnsi="宋体"/>
        </w:rPr>
      </w:pPr>
      <w:r w:rsidRPr="00621FF4">
        <w:rPr>
          <w:rFonts w:ascii="宋体" w:hAnsi="宋体" w:hint="eastAsia"/>
        </w:rPr>
        <w:t>本项目采用maven分模块开发方式，即对整个项目拆分为几个maven工程，每个maven工程存放特定的一类代码，具体如下：</w:t>
      </w:r>
    </w:p>
    <w:p w14:paraId="6816DB40" w14:textId="47D6F557" w:rsidR="00095BAA" w:rsidRDefault="00313D9D" w:rsidP="00095BAA">
      <w:pPr>
        <w:rPr>
          <w:rFonts w:ascii="宋体" w:hAnsi="宋体"/>
        </w:rPr>
      </w:pPr>
      <w:r w:rsidRPr="00313D9D">
        <w:rPr>
          <w:rFonts w:ascii="宋体" w:hAnsi="宋体"/>
          <w:noProof/>
        </w:rPr>
        <w:drawing>
          <wp:inline distT="0" distB="0" distL="0" distR="0" wp14:anchorId="4B086DE0" wp14:editId="0CA26B89">
            <wp:extent cx="5274310" cy="2143760"/>
            <wp:effectExtent l="0" t="0" r="0" b="2540"/>
            <wp:docPr id="21" name="图片 2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图示&#10;&#10;描述已自动生成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ED563" w14:textId="77777777" w:rsidR="00A25F96" w:rsidRPr="00AF650C" w:rsidRDefault="00A25F96" w:rsidP="00095BAA">
      <w:pPr>
        <w:rPr>
          <w:rFonts w:ascii="宋体" w:hAnsi="宋体"/>
        </w:rPr>
      </w:pPr>
    </w:p>
    <w:p w14:paraId="4F2DD88F" w14:textId="3289C842" w:rsidR="00FA04DC" w:rsidRDefault="0011484B" w:rsidP="003C0A8D">
      <w:pPr>
        <w:pStyle w:val="1"/>
      </w:pPr>
      <w:bookmarkStart w:id="39" w:name="_Toc80436746"/>
      <w:r>
        <w:rPr>
          <w:rFonts w:hint="eastAsia"/>
        </w:rPr>
        <w:t>模块设计</w:t>
      </w:r>
      <w:bookmarkEnd w:id="39"/>
    </w:p>
    <w:p w14:paraId="6AD46CC8" w14:textId="77777777" w:rsidR="00FD2569" w:rsidRPr="00FD2569" w:rsidRDefault="00FD2569" w:rsidP="00FD2569"/>
    <w:p w14:paraId="2041AB2E" w14:textId="388C6CAA" w:rsidR="00D715CF" w:rsidRPr="00A25F96" w:rsidRDefault="00D715CF" w:rsidP="00D715CF">
      <w:pPr>
        <w:rPr>
          <w:rFonts w:ascii="宋体" w:hAnsi="宋体"/>
        </w:rPr>
      </w:pPr>
      <w:r w:rsidRPr="00A25F96">
        <w:rPr>
          <w:rFonts w:ascii="宋体" w:hAnsi="宋体" w:hint="eastAsia"/>
        </w:rPr>
        <w:t>各模块职责定位：</w:t>
      </w:r>
    </w:p>
    <w:p w14:paraId="1250D636" w14:textId="77777777" w:rsidR="00D715CF" w:rsidRPr="00A25F96" w:rsidRDefault="00D715CF" w:rsidP="00D715CF">
      <w:pPr>
        <w:rPr>
          <w:rFonts w:ascii="宋体" w:hAnsi="宋体"/>
        </w:rPr>
      </w:pPr>
    </w:p>
    <w:p w14:paraId="42368892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parent</w:t>
      </w:r>
      <w:proofErr w:type="spellEnd"/>
      <w:r w:rsidRPr="00A25F96">
        <w:rPr>
          <w:rFonts w:ascii="宋体" w:hAnsi="宋体" w:hint="eastAsia"/>
        </w:rPr>
        <w:t>：父工程，打包方式为pom，统一锁定依赖的版本，同时聚合其他子模块便于统一执行maven命令</w:t>
      </w:r>
    </w:p>
    <w:p w14:paraId="4122104C" w14:textId="77777777" w:rsidR="00D715CF" w:rsidRPr="00A25F96" w:rsidRDefault="00D715CF" w:rsidP="00D715CF">
      <w:pPr>
        <w:rPr>
          <w:rFonts w:ascii="宋体" w:hAnsi="宋体"/>
        </w:rPr>
      </w:pPr>
    </w:p>
    <w:p w14:paraId="52D8037B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common</w:t>
      </w:r>
      <w:proofErr w:type="spellEnd"/>
      <w:r w:rsidRPr="00A25F96">
        <w:rPr>
          <w:rFonts w:ascii="宋体" w:hAnsi="宋体" w:hint="eastAsia"/>
        </w:rPr>
        <w:t>：通用模块，打包方式为jar，存放项目中使用到的一些工具类、实体类、返回结果和常量类</w:t>
      </w:r>
    </w:p>
    <w:p w14:paraId="440A77A6" w14:textId="77777777" w:rsidR="00D715CF" w:rsidRPr="00A25F96" w:rsidRDefault="00D715CF" w:rsidP="00D715CF">
      <w:pPr>
        <w:rPr>
          <w:rFonts w:ascii="宋体" w:hAnsi="宋体"/>
        </w:rPr>
      </w:pPr>
    </w:p>
    <w:p w14:paraId="609CFFB5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interface</w:t>
      </w:r>
      <w:proofErr w:type="spellEnd"/>
      <w:r w:rsidRPr="00A25F96">
        <w:rPr>
          <w:rFonts w:ascii="宋体" w:hAnsi="宋体" w:hint="eastAsia"/>
        </w:rPr>
        <w:t>：打包方式为jar，存放服务接口</w:t>
      </w:r>
    </w:p>
    <w:p w14:paraId="020AABE2" w14:textId="77777777" w:rsidR="00D715CF" w:rsidRPr="00A25F96" w:rsidRDefault="00D715CF" w:rsidP="00D715CF">
      <w:pPr>
        <w:rPr>
          <w:rFonts w:ascii="宋体" w:hAnsi="宋体"/>
        </w:rPr>
      </w:pPr>
    </w:p>
    <w:p w14:paraId="6E70AA81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service_provider</w:t>
      </w:r>
      <w:proofErr w:type="spellEnd"/>
      <w:r w:rsidRPr="00A25F96">
        <w:rPr>
          <w:rFonts w:ascii="宋体" w:hAnsi="宋体" w:hint="eastAsia"/>
        </w:rPr>
        <w:t>：Dubbo服务模块，打包方式为war，存放服务实现类、Dao接口、Mapper映射文件等，作为服务提供方，需要部署到tomcat运行</w:t>
      </w:r>
    </w:p>
    <w:p w14:paraId="734A19EA" w14:textId="77777777" w:rsidR="00D715CF" w:rsidRPr="00A25F96" w:rsidRDefault="00D715CF" w:rsidP="00D715CF">
      <w:pPr>
        <w:rPr>
          <w:rFonts w:ascii="宋体" w:hAnsi="宋体"/>
        </w:rPr>
      </w:pPr>
    </w:p>
    <w:p w14:paraId="7CD10AEF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backend</w:t>
      </w:r>
      <w:proofErr w:type="spellEnd"/>
      <w:r w:rsidRPr="00A25F96">
        <w:rPr>
          <w:rFonts w:ascii="宋体" w:hAnsi="宋体" w:hint="eastAsia"/>
        </w:rPr>
        <w:t>：健康管理后台，打包方式为war，作为Dubbo服务消费方，存放Controller、HTML页面、</w:t>
      </w:r>
      <w:proofErr w:type="spellStart"/>
      <w:r w:rsidRPr="00A25F96">
        <w:rPr>
          <w:rFonts w:ascii="宋体" w:hAnsi="宋体" w:hint="eastAsia"/>
        </w:rPr>
        <w:t>js</w:t>
      </w:r>
      <w:proofErr w:type="spellEnd"/>
      <w:r w:rsidRPr="00A25F96">
        <w:rPr>
          <w:rFonts w:ascii="宋体" w:hAnsi="宋体" w:hint="eastAsia"/>
        </w:rPr>
        <w:t>、</w:t>
      </w:r>
      <w:proofErr w:type="spellStart"/>
      <w:r w:rsidRPr="00A25F96">
        <w:rPr>
          <w:rFonts w:ascii="宋体" w:hAnsi="宋体" w:hint="eastAsia"/>
        </w:rPr>
        <w:t>css</w:t>
      </w:r>
      <w:proofErr w:type="spellEnd"/>
      <w:r w:rsidRPr="00A25F96">
        <w:rPr>
          <w:rFonts w:ascii="宋体" w:hAnsi="宋体" w:hint="eastAsia"/>
        </w:rPr>
        <w:t>、spring配置文件等，需要部署到tomcat运行</w:t>
      </w:r>
    </w:p>
    <w:p w14:paraId="7A9D666F" w14:textId="77777777" w:rsidR="00D715CF" w:rsidRPr="00A25F96" w:rsidRDefault="00D715CF" w:rsidP="00D715CF">
      <w:pPr>
        <w:rPr>
          <w:rFonts w:ascii="宋体" w:hAnsi="宋体"/>
        </w:rPr>
      </w:pPr>
    </w:p>
    <w:p w14:paraId="036FBB05" w14:textId="77777777" w:rsidR="00D715CF" w:rsidRPr="00A25F96" w:rsidRDefault="00D715CF" w:rsidP="00D715CF">
      <w:pPr>
        <w:rPr>
          <w:rFonts w:ascii="宋体" w:hAnsi="宋体"/>
        </w:rPr>
      </w:pPr>
      <w:proofErr w:type="spellStart"/>
      <w:r w:rsidRPr="00A25F96">
        <w:rPr>
          <w:rFonts w:ascii="宋体" w:hAnsi="宋体" w:hint="eastAsia"/>
        </w:rPr>
        <w:t>health_mobile</w:t>
      </w:r>
      <w:proofErr w:type="spellEnd"/>
      <w:r w:rsidRPr="00A25F96">
        <w:rPr>
          <w:rFonts w:ascii="宋体" w:hAnsi="宋体" w:hint="eastAsia"/>
        </w:rPr>
        <w:t>：移动端前台，打包方式为war，作为Dubbo服务消费方，存放Controller、HTML页面、</w:t>
      </w:r>
      <w:proofErr w:type="spellStart"/>
      <w:r w:rsidRPr="00A25F96">
        <w:rPr>
          <w:rFonts w:ascii="宋体" w:hAnsi="宋体" w:hint="eastAsia"/>
        </w:rPr>
        <w:t>js</w:t>
      </w:r>
      <w:proofErr w:type="spellEnd"/>
      <w:r w:rsidRPr="00A25F96">
        <w:rPr>
          <w:rFonts w:ascii="宋体" w:hAnsi="宋体" w:hint="eastAsia"/>
        </w:rPr>
        <w:t>、</w:t>
      </w:r>
      <w:proofErr w:type="spellStart"/>
      <w:r w:rsidRPr="00A25F96">
        <w:rPr>
          <w:rFonts w:ascii="宋体" w:hAnsi="宋体" w:hint="eastAsia"/>
        </w:rPr>
        <w:t>css</w:t>
      </w:r>
      <w:proofErr w:type="spellEnd"/>
      <w:r w:rsidRPr="00A25F96">
        <w:rPr>
          <w:rFonts w:ascii="宋体" w:hAnsi="宋体" w:hint="eastAsia"/>
        </w:rPr>
        <w:t>、spring配置文件等，需要部署到tomcat运行</w:t>
      </w:r>
    </w:p>
    <w:p w14:paraId="4A1F938C" w14:textId="70666AAE" w:rsidR="00D715CF" w:rsidRPr="00D715CF" w:rsidRDefault="00D715CF" w:rsidP="00D715CF">
      <w:pPr>
        <w:rPr>
          <w:rFonts w:ascii="宋体" w:hAnsi="宋体"/>
        </w:rPr>
      </w:pPr>
    </w:p>
    <w:p w14:paraId="3E548C7B" w14:textId="0EEC9112" w:rsidR="00D715CF" w:rsidRDefault="00B7024F" w:rsidP="003C0A8D">
      <w:pPr>
        <w:pStyle w:val="1"/>
      </w:pPr>
      <w:bookmarkStart w:id="40" w:name="_Toc80436747"/>
      <w:r>
        <w:rPr>
          <w:rFonts w:hint="eastAsia"/>
        </w:rPr>
        <w:t>技术架构设计</w:t>
      </w:r>
      <w:bookmarkEnd w:id="40"/>
    </w:p>
    <w:p w14:paraId="24861D5B" w14:textId="3A29E4D0" w:rsidR="00B7024F" w:rsidRDefault="00B7024F" w:rsidP="00B7024F">
      <w:r w:rsidRPr="00B7024F">
        <w:rPr>
          <w:noProof/>
        </w:rPr>
        <w:drawing>
          <wp:inline distT="0" distB="0" distL="0" distR="0" wp14:anchorId="72290E9A" wp14:editId="609E7636">
            <wp:extent cx="5274310" cy="3488690"/>
            <wp:effectExtent l="0" t="0" r="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BC851" w14:textId="1B9B5EB3" w:rsidR="00B7024F" w:rsidRDefault="00B7024F" w:rsidP="00B7024F"/>
    <w:p w14:paraId="328CB918" w14:textId="20F9AD9F" w:rsidR="00B7024F" w:rsidRDefault="00B7024F" w:rsidP="003C0A8D">
      <w:pPr>
        <w:pStyle w:val="1"/>
      </w:pPr>
      <w:bookmarkStart w:id="41" w:name="_Toc80436748"/>
      <w:r>
        <w:rPr>
          <w:rFonts w:hint="eastAsia"/>
        </w:rPr>
        <w:t>功能架构设计</w:t>
      </w:r>
      <w:bookmarkEnd w:id="41"/>
    </w:p>
    <w:p w14:paraId="258682DB" w14:textId="15DFCAD2" w:rsidR="00B7024F" w:rsidRDefault="00B7024F" w:rsidP="00B7024F">
      <w:r w:rsidRPr="00B7024F">
        <w:rPr>
          <w:noProof/>
        </w:rPr>
        <w:drawing>
          <wp:inline distT="0" distB="0" distL="0" distR="0" wp14:anchorId="58CBD462" wp14:editId="052B6802">
            <wp:extent cx="5274310" cy="2832100"/>
            <wp:effectExtent l="0" t="0" r="0" b="0"/>
            <wp:docPr id="24" name="图片 24" descr="图示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图示&#10;&#10;中度可信度描述已自动生成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494EB" w14:textId="2481D686" w:rsidR="00B60EA6" w:rsidRDefault="00B60EA6" w:rsidP="00B7024F"/>
    <w:p w14:paraId="05497F4C" w14:textId="28C5AE4C" w:rsidR="00B60EA6" w:rsidRDefault="00B60EA6" w:rsidP="00B60EA6">
      <w:pPr>
        <w:pStyle w:val="ac"/>
        <w:numPr>
          <w:ilvl w:val="0"/>
          <w:numId w:val="14"/>
        </w:numPr>
        <w:jc w:val="left"/>
        <w:rPr>
          <w:sz w:val="44"/>
          <w:szCs w:val="44"/>
        </w:rPr>
      </w:pPr>
      <w:bookmarkStart w:id="42" w:name="_Toc80436749"/>
      <w:r>
        <w:rPr>
          <w:rFonts w:hint="eastAsia"/>
          <w:sz w:val="44"/>
          <w:szCs w:val="44"/>
        </w:rPr>
        <w:t>测试报告</w:t>
      </w:r>
      <w:bookmarkEnd w:id="42"/>
    </w:p>
    <w:p w14:paraId="42BC5866" w14:textId="1534CD22" w:rsidR="004F3DD7" w:rsidRDefault="004F3DD7" w:rsidP="004F3DD7">
      <w:pPr>
        <w:pStyle w:val="1"/>
      </w:pPr>
      <w:bookmarkStart w:id="43" w:name="_Toc80436750"/>
      <w:r>
        <w:rPr>
          <w:rFonts w:hint="eastAsia"/>
        </w:rPr>
        <w:t>测试目的</w:t>
      </w:r>
      <w:bookmarkEnd w:id="43"/>
    </w:p>
    <w:p w14:paraId="1A66ED41" w14:textId="77777777" w:rsidR="004F3DD7" w:rsidRDefault="004F3DD7" w:rsidP="004F3DD7">
      <w:r>
        <w:rPr>
          <w:rFonts w:hint="eastAsia"/>
        </w:rPr>
        <w:t>编写该测试总结报告主要有以下几个目的</w:t>
      </w:r>
    </w:p>
    <w:p w14:paraId="79A8927A" w14:textId="77777777" w:rsidR="004F3DD7" w:rsidRDefault="004F3DD7" w:rsidP="004F3DD7">
      <w:r>
        <w:rPr>
          <w:rFonts w:hint="eastAsia"/>
        </w:rPr>
        <w:t>1.</w:t>
      </w:r>
      <w:r>
        <w:rPr>
          <w:rFonts w:hint="eastAsia"/>
        </w:rPr>
        <w:t>通过对测试结果的分析，得到对软件质量的评价</w:t>
      </w:r>
    </w:p>
    <w:p w14:paraId="5308578B" w14:textId="77777777" w:rsidR="004F3DD7" w:rsidRDefault="004F3DD7" w:rsidP="004F3DD7">
      <w:r>
        <w:rPr>
          <w:rFonts w:hint="eastAsia"/>
        </w:rPr>
        <w:t>2.</w:t>
      </w:r>
      <w:r>
        <w:rPr>
          <w:rFonts w:hint="eastAsia"/>
        </w:rPr>
        <w:t>分析测试的过程，</w:t>
      </w:r>
      <w:r>
        <w:rPr>
          <w:rFonts w:hint="eastAsia"/>
        </w:rPr>
        <w:t xml:space="preserve"> </w:t>
      </w:r>
      <w:r>
        <w:rPr>
          <w:rFonts w:hint="eastAsia"/>
        </w:rPr>
        <w:t>产品，资源，信息，为以后制定测试计划提供参考</w:t>
      </w:r>
    </w:p>
    <w:p w14:paraId="021347D7" w14:textId="77777777" w:rsidR="004F3DD7" w:rsidRDefault="004F3DD7" w:rsidP="004F3DD7">
      <w:r>
        <w:rPr>
          <w:rFonts w:hint="eastAsia"/>
        </w:rPr>
        <w:t>3.</w:t>
      </w:r>
      <w:r>
        <w:rPr>
          <w:rFonts w:hint="eastAsia"/>
        </w:rPr>
        <w:t>评估测试测试执行和测试计划是否符合</w:t>
      </w:r>
    </w:p>
    <w:p w14:paraId="25AE4AD3" w14:textId="7BC3E56F" w:rsidR="004F3DD7" w:rsidRDefault="004F3DD7" w:rsidP="004F3DD7">
      <w:r>
        <w:rPr>
          <w:rFonts w:hint="eastAsia"/>
        </w:rPr>
        <w:t>4.</w:t>
      </w:r>
      <w:r>
        <w:rPr>
          <w:rFonts w:hint="eastAsia"/>
        </w:rPr>
        <w:t>分析</w:t>
      </w:r>
      <w:r>
        <w:rPr>
          <w:rFonts w:hint="eastAsia"/>
        </w:rPr>
        <w:t xml:space="preserve"> </w:t>
      </w:r>
      <w:r>
        <w:rPr>
          <w:rFonts w:hint="eastAsia"/>
        </w:rPr>
        <w:t>系统存在的缺陷，为修复和预防</w:t>
      </w:r>
      <w:r>
        <w:rPr>
          <w:rFonts w:hint="eastAsia"/>
        </w:rPr>
        <w:t xml:space="preserve">bug </w:t>
      </w:r>
      <w:r>
        <w:rPr>
          <w:rFonts w:hint="eastAsia"/>
        </w:rPr>
        <w:t>提供建议</w:t>
      </w:r>
    </w:p>
    <w:p w14:paraId="2545D5ED" w14:textId="032CAFA8" w:rsidR="00697177" w:rsidRDefault="00697177" w:rsidP="004F3DD7"/>
    <w:p w14:paraId="645B693D" w14:textId="10486D57" w:rsidR="00697177" w:rsidRDefault="00697177" w:rsidP="00697177">
      <w:pPr>
        <w:pStyle w:val="1"/>
      </w:pPr>
      <w:bookmarkStart w:id="44" w:name="_Toc80436751"/>
      <w:r>
        <w:rPr>
          <w:rFonts w:hint="eastAsia"/>
        </w:rPr>
        <w:t>定义</w:t>
      </w:r>
      <w:bookmarkEnd w:id="44"/>
    </w:p>
    <w:p w14:paraId="10731496" w14:textId="77777777" w:rsidR="00697177" w:rsidRDefault="00697177" w:rsidP="00697177">
      <w:r>
        <w:rPr>
          <w:rFonts w:hint="eastAsia"/>
        </w:rPr>
        <w:t>严重</w:t>
      </w:r>
      <w:r>
        <w:rPr>
          <w:rFonts w:hint="eastAsia"/>
        </w:rPr>
        <w:t>bug:</w:t>
      </w:r>
    </w:p>
    <w:p w14:paraId="208488F9" w14:textId="1CE62E47" w:rsidR="00697177" w:rsidRDefault="00697177" w:rsidP="00697177">
      <w:r>
        <w:rPr>
          <w:rFonts w:hint="eastAsia"/>
        </w:rPr>
        <w:lastRenderedPageBreak/>
        <w:t>出现以下缺陷，测试定义为严重</w:t>
      </w:r>
      <w:r>
        <w:rPr>
          <w:rFonts w:hint="eastAsia"/>
        </w:rPr>
        <w:t>bug</w:t>
      </w:r>
    </w:p>
    <w:p w14:paraId="17877587" w14:textId="77777777" w:rsidR="00697177" w:rsidRDefault="00697177" w:rsidP="00697177">
      <w:r>
        <w:rPr>
          <w:rFonts w:hint="eastAsia"/>
        </w:rPr>
        <w:t>系统无响应，处于死机状态，需要其他人工修复系统才可复原。</w:t>
      </w:r>
    </w:p>
    <w:p w14:paraId="42B470F1" w14:textId="458A228C" w:rsidR="00697177" w:rsidRDefault="00697177" w:rsidP="00697177">
      <w:r>
        <w:rPr>
          <w:rFonts w:hint="eastAsia"/>
        </w:rPr>
        <w:t>点击某个菜单后出现“</w:t>
      </w:r>
      <w:proofErr w:type="spellStart"/>
      <w:r>
        <w:rPr>
          <w:rFonts w:hint="eastAsia"/>
        </w:rPr>
        <w:t>Thepagecannotbedisplayed</w:t>
      </w:r>
      <w:proofErr w:type="spellEnd"/>
      <w:r>
        <w:rPr>
          <w:rFonts w:hint="eastAsia"/>
        </w:rPr>
        <w:t>”或者返回异常错误。</w:t>
      </w:r>
    </w:p>
    <w:p w14:paraId="001C450E" w14:textId="3A14A967" w:rsidR="00697177" w:rsidRDefault="00697177" w:rsidP="00697177">
      <w:r>
        <w:rPr>
          <w:rFonts w:hint="eastAsia"/>
        </w:rPr>
        <w:t>进行某个操作</w:t>
      </w:r>
      <w:r>
        <w:rPr>
          <w:rFonts w:hint="eastAsia"/>
        </w:rPr>
        <w:t>(</w:t>
      </w:r>
      <w:r>
        <w:rPr>
          <w:rFonts w:hint="eastAsia"/>
        </w:rPr>
        <w:t>增加、修改、删除等</w:t>
      </w:r>
      <w:r>
        <w:rPr>
          <w:rFonts w:hint="eastAsia"/>
        </w:rPr>
        <w:t>)</w:t>
      </w:r>
      <w:r>
        <w:rPr>
          <w:rFonts w:hint="eastAsia"/>
        </w:rPr>
        <w:t>后，出现“</w:t>
      </w:r>
      <w:r>
        <w:rPr>
          <w:rFonts w:hint="eastAsia"/>
        </w:rPr>
        <w:t xml:space="preserve">The page </w:t>
      </w:r>
      <w:proofErr w:type="spellStart"/>
      <w:r>
        <w:rPr>
          <w:rFonts w:hint="eastAsia"/>
        </w:rPr>
        <w:t>ge</w:t>
      </w:r>
      <w:proofErr w:type="spellEnd"/>
      <w:r>
        <w:rPr>
          <w:rFonts w:hint="eastAsia"/>
        </w:rPr>
        <w:t xml:space="preserve"> cannot be displayed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或者返回异常错误</w:t>
      </w:r>
    </w:p>
    <w:p w14:paraId="5791D94A" w14:textId="60C55F88" w:rsidR="00697177" w:rsidRDefault="00697177" w:rsidP="00697177">
      <w:r>
        <w:rPr>
          <w:rFonts w:hint="eastAsia"/>
        </w:rPr>
        <w:t>当对必填字段进行</w:t>
      </w:r>
      <w:r>
        <w:rPr>
          <w:rFonts w:hint="eastAsia"/>
        </w:rPr>
        <w:t xml:space="preserve"> </w:t>
      </w:r>
      <w:r>
        <w:rPr>
          <w:rFonts w:hint="eastAsia"/>
        </w:rPr>
        <w:t>校验时，未输入必输字段，出现“</w:t>
      </w:r>
      <w:r>
        <w:rPr>
          <w:rFonts w:hint="eastAsia"/>
        </w:rPr>
        <w:t>The page cannot be displayed</w:t>
      </w:r>
      <w:r>
        <w:rPr>
          <w:rFonts w:hint="eastAsia"/>
        </w:rPr>
        <w:t>”</w:t>
      </w:r>
    </w:p>
    <w:p w14:paraId="1149D65C" w14:textId="77777777" w:rsidR="00697177" w:rsidRDefault="00697177" w:rsidP="00697177">
      <w:r>
        <w:rPr>
          <w:rFonts w:hint="eastAsia"/>
        </w:rPr>
        <w:t>或者返回异常错误</w:t>
      </w:r>
    </w:p>
    <w:p w14:paraId="45974CDD" w14:textId="0EEED3D4" w:rsidR="00697177" w:rsidRPr="00697177" w:rsidRDefault="00697177" w:rsidP="00697177">
      <w:r>
        <w:rPr>
          <w:rFonts w:hint="eastAsia"/>
        </w:rPr>
        <w:t>系统定义不能重复的字段输入重复数据后，出现“</w:t>
      </w:r>
      <w:r>
        <w:rPr>
          <w:rFonts w:hint="eastAsia"/>
        </w:rPr>
        <w:t>The page cannot be displayed</w:t>
      </w:r>
      <w:r>
        <w:rPr>
          <w:rFonts w:hint="eastAsia"/>
        </w:rPr>
        <w:t>”或者返回异常错误</w:t>
      </w:r>
    </w:p>
    <w:p w14:paraId="74A43298" w14:textId="2256D682" w:rsidR="00806F71" w:rsidRDefault="00F828E4" w:rsidP="00F828E4">
      <w:pPr>
        <w:pStyle w:val="1"/>
      </w:pPr>
      <w:bookmarkStart w:id="45" w:name="_Toc80436752"/>
      <w:r>
        <w:rPr>
          <w:rFonts w:hint="eastAsia"/>
        </w:rPr>
        <w:t>测试对象</w:t>
      </w:r>
      <w:bookmarkEnd w:id="45"/>
    </w:p>
    <w:p w14:paraId="7870002E" w14:textId="1C6309FF" w:rsidR="00697177" w:rsidRDefault="00FB3161" w:rsidP="00FB3161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检查项：增删改查</w:t>
      </w:r>
    </w:p>
    <w:p w14:paraId="78F2F9B8" w14:textId="62CE5C22" w:rsidR="00FB3161" w:rsidRDefault="00FB3161" w:rsidP="00FB3161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检查组：增删改查</w:t>
      </w:r>
    </w:p>
    <w:p w14:paraId="21B170ED" w14:textId="3709213E" w:rsidR="00FB3161" w:rsidRDefault="00FB3161" w:rsidP="00FB3161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套餐：增删改查</w:t>
      </w:r>
    </w:p>
    <w:p w14:paraId="744D0EC7" w14:textId="179F90D9" w:rsidR="00FB3161" w:rsidRDefault="00FB3161" w:rsidP="00FB3161">
      <w:pPr>
        <w:pStyle w:val="af1"/>
        <w:numPr>
          <w:ilvl w:val="0"/>
          <w:numId w:val="27"/>
        </w:numPr>
        <w:ind w:firstLineChars="0"/>
      </w:pPr>
      <w:r>
        <w:rPr>
          <w:rFonts w:hint="eastAsia"/>
        </w:rPr>
        <w:t>预约：设置、用户端操作测试、最大数量限制测试</w:t>
      </w:r>
    </w:p>
    <w:p w14:paraId="5F8483F6" w14:textId="11D9301D" w:rsidR="00850CA0" w:rsidRDefault="00850CA0" w:rsidP="00850CA0"/>
    <w:p w14:paraId="541791BD" w14:textId="212F94BB" w:rsidR="00850CA0" w:rsidRDefault="00850CA0" w:rsidP="00850CA0">
      <w:pPr>
        <w:pStyle w:val="1"/>
      </w:pPr>
      <w:bookmarkStart w:id="46" w:name="_Toc80436753"/>
      <w:r>
        <w:rPr>
          <w:rFonts w:hint="eastAsia"/>
        </w:rPr>
        <w:t>测试阶段</w:t>
      </w:r>
      <w:bookmarkEnd w:id="46"/>
    </w:p>
    <w:p w14:paraId="39698C9F" w14:textId="49F08D99" w:rsidR="00850CA0" w:rsidRDefault="00850CA0" w:rsidP="00850CA0">
      <w:r>
        <w:rPr>
          <w:rFonts w:hint="eastAsia"/>
        </w:rPr>
        <w:t>系统测试</w:t>
      </w:r>
    </w:p>
    <w:p w14:paraId="2C74FC3A" w14:textId="1EFD0827" w:rsidR="00850CA0" w:rsidRDefault="00850CA0" w:rsidP="00850CA0"/>
    <w:p w14:paraId="6C2E73CB" w14:textId="0F2EE42B" w:rsidR="00850CA0" w:rsidRDefault="00850CA0" w:rsidP="00850CA0">
      <w:pPr>
        <w:pStyle w:val="1"/>
      </w:pPr>
      <w:bookmarkStart w:id="47" w:name="_Toc80436754"/>
      <w:r>
        <w:rPr>
          <w:rFonts w:hint="eastAsia"/>
        </w:rPr>
        <w:t>测试执行</w:t>
      </w:r>
      <w:bookmarkEnd w:id="47"/>
    </w:p>
    <w:p w14:paraId="4E458F7F" w14:textId="77777777" w:rsidR="00850CA0" w:rsidRDefault="00850CA0" w:rsidP="009C0E1C">
      <w:pPr>
        <w:ind w:firstLine="420"/>
      </w:pPr>
      <w:r>
        <w:rPr>
          <w:rFonts w:hint="eastAsia"/>
        </w:rPr>
        <w:t>此次测试严格按照项目计划和测试计划执行，按时完成了测试计划规定的测试对象的测试。</w:t>
      </w:r>
    </w:p>
    <w:p w14:paraId="14F3FCC5" w14:textId="24E657AC" w:rsidR="00850CA0" w:rsidRDefault="00850CA0" w:rsidP="009C0E1C">
      <w:pPr>
        <w:ind w:firstLine="420"/>
      </w:pPr>
      <w:r>
        <w:rPr>
          <w:rFonts w:hint="eastAsia"/>
        </w:rPr>
        <w:t>针对测试计划规定的测试策略，在测试执行中都有体现，在测试执行过程中，依据测试计划和测试用例，对系统进行了完整的测试</w:t>
      </w:r>
      <w:r w:rsidR="009C0E1C">
        <w:rPr>
          <w:rFonts w:hint="eastAsia"/>
        </w:rPr>
        <w:t>。</w:t>
      </w:r>
    </w:p>
    <w:p w14:paraId="33BE327C" w14:textId="22A38016" w:rsidR="00147656" w:rsidRDefault="00147656" w:rsidP="00147656"/>
    <w:p w14:paraId="757598F1" w14:textId="43B82D58" w:rsidR="00147656" w:rsidRDefault="00147656" w:rsidP="00147656">
      <w:pPr>
        <w:pStyle w:val="1"/>
      </w:pPr>
      <w:bookmarkStart w:id="48" w:name="_Toc80436755"/>
      <w:r>
        <w:rPr>
          <w:rFonts w:hint="eastAsia"/>
        </w:rPr>
        <w:t>测试结果</w:t>
      </w:r>
      <w:bookmarkEnd w:id="48"/>
    </w:p>
    <w:p w14:paraId="2AA99727" w14:textId="68388F8A" w:rsidR="00147656" w:rsidRDefault="00147656" w:rsidP="00147656">
      <w:r>
        <w:rPr>
          <w:rFonts w:hint="eastAsia"/>
        </w:rPr>
        <w:t>测试发现的</w:t>
      </w:r>
      <w:r>
        <w:rPr>
          <w:rFonts w:hint="eastAsia"/>
        </w:rPr>
        <w:t>bug</w:t>
      </w:r>
      <w:r>
        <w:rPr>
          <w:rFonts w:hint="eastAsia"/>
        </w:rPr>
        <w:t>主要集中在一般性的缺陷，但是测试的时候，出现了严重级别的</w:t>
      </w:r>
      <w:r>
        <w:rPr>
          <w:rFonts w:hint="eastAsia"/>
        </w:rPr>
        <w:t>bug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出现严重级别的</w:t>
      </w:r>
      <w:r>
        <w:rPr>
          <w:rFonts w:hint="eastAsia"/>
        </w:rPr>
        <w:t xml:space="preserve">bug </w:t>
      </w:r>
      <w:r>
        <w:rPr>
          <w:rFonts w:hint="eastAsia"/>
        </w:rPr>
        <w:t>主要表现在以下几个方面：</w:t>
      </w:r>
    </w:p>
    <w:p w14:paraId="13B299BB" w14:textId="622DB77A" w:rsidR="00147656" w:rsidRDefault="00147656" w:rsidP="00147656">
      <w:r>
        <w:rPr>
          <w:rFonts w:hint="eastAsia"/>
        </w:rPr>
        <w:t>系统主要功能没有实现</w:t>
      </w:r>
    </w:p>
    <w:p w14:paraId="45C04B6A" w14:textId="77777777" w:rsidR="00147656" w:rsidRDefault="00147656" w:rsidP="00147656">
      <w:r>
        <w:rPr>
          <w:rFonts w:hint="eastAsia"/>
        </w:rPr>
        <w:t>添加数据代码重复后，出现的找不到页面的错误</w:t>
      </w:r>
    </w:p>
    <w:p w14:paraId="7D19E8FC" w14:textId="3A40D0A2" w:rsidR="00147656" w:rsidRDefault="00147656" w:rsidP="00147656">
      <w:r>
        <w:rPr>
          <w:rFonts w:hint="eastAsia"/>
        </w:rPr>
        <w:t>多语言处理，未考虑非语种代码的情况</w:t>
      </w:r>
    </w:p>
    <w:p w14:paraId="0BB0692E" w14:textId="6F979CE5" w:rsidR="00147656" w:rsidRDefault="00147656" w:rsidP="00147656">
      <w:r>
        <w:rPr>
          <w:rFonts w:hint="eastAsia"/>
        </w:rPr>
        <w:t>权限控制异常</w:t>
      </w:r>
    </w:p>
    <w:p w14:paraId="266AF0CF" w14:textId="6FA4F32A" w:rsidR="00C12794" w:rsidRDefault="00C12794" w:rsidP="00147656"/>
    <w:p w14:paraId="2611746A" w14:textId="6CF6D521" w:rsidR="00C12794" w:rsidRDefault="00C12794" w:rsidP="00C12794">
      <w:pPr>
        <w:pStyle w:val="1"/>
      </w:pPr>
      <w:bookmarkStart w:id="49" w:name="_Toc80436756"/>
      <w:r>
        <w:rPr>
          <w:rFonts w:hint="eastAsia"/>
        </w:rPr>
        <w:lastRenderedPageBreak/>
        <w:t>测试过程记录</w:t>
      </w:r>
      <w:bookmarkEnd w:id="49"/>
    </w:p>
    <w:p w14:paraId="06368813" w14:textId="17A7A87C" w:rsidR="003C0A8D" w:rsidRPr="003C0A8D" w:rsidRDefault="003C0A8D" w:rsidP="003C0A8D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3C0A8D">
        <w:rPr>
          <w:rFonts w:ascii="宋体" w:hAnsi="宋体" w:cs="宋体"/>
          <w:kern w:val="0"/>
        </w:rPr>
        <w:fldChar w:fldCharType="begin"/>
      </w:r>
      <w:r w:rsidRPr="003C0A8D">
        <w:rPr>
          <w:rFonts w:ascii="宋体" w:hAnsi="宋体" w:cs="宋体"/>
          <w:kern w:val="0"/>
        </w:rPr>
        <w:instrText xml:space="preserve"> INCLUDEPICTURE "https://camo.githubusercontent.com/24b5d292fa85e26d329d30e6b4d3592dd279c2b2ec0903c01b2b6dd461386b2f/68747470733a2f2f692e6c6f6c692e6e65742f323032312f30382f30322f455557717a37746c79346f7758644f2e706e67" \* MERGEFORMATINET </w:instrText>
      </w:r>
      <w:r w:rsidRPr="003C0A8D">
        <w:rPr>
          <w:rFonts w:ascii="宋体" w:hAnsi="宋体" w:cs="宋体"/>
          <w:kern w:val="0"/>
        </w:rPr>
        <w:fldChar w:fldCharType="separate"/>
      </w:r>
      <w:r w:rsidRPr="003C0A8D">
        <w:rPr>
          <w:rFonts w:ascii="宋体" w:hAnsi="宋体" w:cs="宋体"/>
          <w:noProof/>
          <w:kern w:val="0"/>
        </w:rPr>
        <w:drawing>
          <wp:inline distT="0" distB="0" distL="0" distR="0" wp14:anchorId="382F35FA" wp14:editId="6F39CE2E">
            <wp:extent cx="5274310" cy="7446010"/>
            <wp:effectExtent l="0" t="0" r="0" b="0"/>
            <wp:docPr id="25" name="图片 25" descr="图形用户界面, 文本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图形用户界面, 文本, 网站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44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0A8D">
        <w:rPr>
          <w:rFonts w:ascii="宋体" w:hAnsi="宋体" w:cs="宋体"/>
          <w:kern w:val="0"/>
        </w:rPr>
        <w:fldChar w:fldCharType="end"/>
      </w:r>
    </w:p>
    <w:p w14:paraId="07619C40" w14:textId="2BF52139" w:rsidR="003C0A8D" w:rsidRPr="003C0A8D" w:rsidRDefault="003C0A8D" w:rsidP="003C0A8D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3C0A8D">
        <w:rPr>
          <w:rFonts w:ascii="宋体" w:hAnsi="宋体" w:cs="宋体"/>
          <w:kern w:val="0"/>
        </w:rPr>
        <w:lastRenderedPageBreak/>
        <w:fldChar w:fldCharType="begin"/>
      </w:r>
      <w:r w:rsidRPr="003C0A8D">
        <w:rPr>
          <w:rFonts w:ascii="宋体" w:hAnsi="宋体" w:cs="宋体"/>
          <w:kern w:val="0"/>
        </w:rPr>
        <w:instrText xml:space="preserve"> INCLUDEPICTURE "https://camo.githubusercontent.com/2ba99d5108e98e2d7ce76e973030cca3e1124bedfbb6620a37e4c81de7cd1a72/68747470733a2f2f692e6c6f6c692e6e65742f323032312f30382f30322f487451526a6675587864637643704c2e706e67" \* MERGEFORMATINET </w:instrText>
      </w:r>
      <w:r w:rsidRPr="003C0A8D">
        <w:rPr>
          <w:rFonts w:ascii="宋体" w:hAnsi="宋体" w:cs="宋体"/>
          <w:kern w:val="0"/>
        </w:rPr>
        <w:fldChar w:fldCharType="separate"/>
      </w:r>
      <w:r w:rsidRPr="003C0A8D">
        <w:rPr>
          <w:rFonts w:ascii="宋体" w:hAnsi="宋体" w:cs="宋体"/>
          <w:noProof/>
          <w:kern w:val="0"/>
        </w:rPr>
        <w:drawing>
          <wp:inline distT="0" distB="0" distL="0" distR="0" wp14:anchorId="56654DAC" wp14:editId="3F5E9E8B">
            <wp:extent cx="5274310" cy="6728460"/>
            <wp:effectExtent l="0" t="0" r="0" b="2540"/>
            <wp:docPr id="26" name="图片 26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图形用户界面, 应用程序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28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0A8D">
        <w:rPr>
          <w:rFonts w:ascii="宋体" w:hAnsi="宋体" w:cs="宋体"/>
          <w:kern w:val="0"/>
        </w:rPr>
        <w:fldChar w:fldCharType="end"/>
      </w:r>
    </w:p>
    <w:p w14:paraId="7F0BC6A4" w14:textId="5F41A776" w:rsidR="003C0A8D" w:rsidRDefault="003C0A8D" w:rsidP="003C0A8D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3C0A8D">
        <w:rPr>
          <w:rFonts w:ascii="宋体" w:hAnsi="宋体" w:cs="宋体"/>
          <w:kern w:val="0"/>
        </w:rPr>
        <w:fldChar w:fldCharType="begin"/>
      </w:r>
      <w:r w:rsidRPr="003C0A8D">
        <w:rPr>
          <w:rFonts w:ascii="宋体" w:hAnsi="宋体" w:cs="宋体"/>
          <w:kern w:val="0"/>
        </w:rPr>
        <w:instrText xml:space="preserve"> INCLUDEPICTURE "https://camo.githubusercontent.com/ff726c01d88dbe5d24a459108f2b65c3ffea1f702b66d5e8d0b6f44d323bf1e5/68747470733a2f2f692e6c6f6c692e6e65742f323032312f30382f30322f586f674f7138684656785a666d33442e706e67" \* MERGEFORMATINET </w:instrText>
      </w:r>
      <w:r w:rsidRPr="003C0A8D">
        <w:rPr>
          <w:rFonts w:ascii="宋体" w:hAnsi="宋体" w:cs="宋体"/>
          <w:kern w:val="0"/>
        </w:rPr>
        <w:fldChar w:fldCharType="separate"/>
      </w:r>
      <w:r w:rsidRPr="003C0A8D">
        <w:rPr>
          <w:rFonts w:ascii="宋体" w:hAnsi="宋体" w:cs="宋体"/>
          <w:noProof/>
          <w:kern w:val="0"/>
        </w:rPr>
        <w:drawing>
          <wp:inline distT="0" distB="0" distL="0" distR="0" wp14:anchorId="7C7A689A" wp14:editId="2766CF6F">
            <wp:extent cx="5274310" cy="1938020"/>
            <wp:effectExtent l="0" t="0" r="0" b="5080"/>
            <wp:docPr id="27" name="图片 27" descr="日历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日历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3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0A8D">
        <w:rPr>
          <w:rFonts w:ascii="宋体" w:hAnsi="宋体" w:cs="宋体"/>
          <w:kern w:val="0"/>
        </w:rPr>
        <w:fldChar w:fldCharType="end"/>
      </w:r>
    </w:p>
    <w:p w14:paraId="74C25100" w14:textId="65999B0B" w:rsidR="00A24FB3" w:rsidRPr="003C0A8D" w:rsidRDefault="00A24FB3" w:rsidP="003C0A8D">
      <w:pPr>
        <w:widowControl/>
        <w:spacing w:line="240" w:lineRule="auto"/>
        <w:jc w:val="left"/>
        <w:rPr>
          <w:rFonts w:ascii="宋体" w:hAnsi="宋体" w:cs="宋体"/>
          <w:kern w:val="0"/>
        </w:rPr>
      </w:pPr>
      <w:r w:rsidRPr="00A24FB3">
        <w:rPr>
          <w:rFonts w:ascii="宋体" w:hAnsi="宋体" w:cs="宋体"/>
          <w:noProof/>
          <w:kern w:val="0"/>
        </w:rPr>
        <w:lastRenderedPageBreak/>
        <w:drawing>
          <wp:inline distT="0" distB="0" distL="0" distR="0" wp14:anchorId="66E3EE2D" wp14:editId="5F4DB33D">
            <wp:extent cx="5274310" cy="3483610"/>
            <wp:effectExtent l="0" t="0" r="0" b="0"/>
            <wp:docPr id="32" name="图片 32" descr="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表格&#10;&#10;中度可信度描述已自动生成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8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24FB3">
        <w:rPr>
          <w:noProof/>
        </w:rPr>
        <w:t xml:space="preserve"> </w:t>
      </w:r>
      <w:r w:rsidRPr="00A24FB3">
        <w:rPr>
          <w:rFonts w:ascii="宋体" w:hAnsi="宋体" w:cs="宋体"/>
          <w:noProof/>
          <w:kern w:val="0"/>
        </w:rPr>
        <w:drawing>
          <wp:inline distT="0" distB="0" distL="0" distR="0" wp14:anchorId="17A92F90" wp14:editId="1E70B0DC">
            <wp:extent cx="5274310" cy="3579495"/>
            <wp:effectExtent l="0" t="0" r="0" b="1905"/>
            <wp:docPr id="33" name="图片 33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图形用户界面, 文本, 应用程序, 电子邮件&#10;&#10;描述已自动生成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9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24FB3">
        <w:rPr>
          <w:noProof/>
        </w:rPr>
        <w:t xml:space="preserve"> </w:t>
      </w:r>
      <w:r w:rsidRPr="00A24FB3">
        <w:rPr>
          <w:noProof/>
        </w:rPr>
        <w:lastRenderedPageBreak/>
        <w:drawing>
          <wp:inline distT="0" distB="0" distL="0" distR="0" wp14:anchorId="39B9C44D" wp14:editId="490A249A">
            <wp:extent cx="5274310" cy="3620770"/>
            <wp:effectExtent l="0" t="0" r="0" b="0"/>
            <wp:docPr id="34" name="图片 34" descr="图形用户界面, 表格&#10;&#10;中度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 descr="图形用户界面, 表格&#10;&#10;中度可信度描述已自动生成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24FB3">
        <w:rPr>
          <w:noProof/>
        </w:rPr>
        <w:t xml:space="preserve"> </w:t>
      </w:r>
      <w:r w:rsidRPr="00A24FB3">
        <w:rPr>
          <w:noProof/>
        </w:rPr>
        <w:drawing>
          <wp:inline distT="0" distB="0" distL="0" distR="0" wp14:anchorId="149EEEC7" wp14:editId="34C11AC7">
            <wp:extent cx="5274310" cy="2704465"/>
            <wp:effectExtent l="0" t="0" r="0" b="635"/>
            <wp:docPr id="35" name="图片 35" descr="图形用户界面, 网站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图形用户界面, 网站&#10;&#10;描述已自动生成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B4EFE" w14:textId="793A3938" w:rsidR="00C12794" w:rsidRPr="00C12794" w:rsidRDefault="003C0A8D" w:rsidP="00C12794">
      <w:r w:rsidRPr="003C0A8D">
        <w:rPr>
          <w:noProof/>
        </w:rPr>
        <w:lastRenderedPageBreak/>
        <w:drawing>
          <wp:inline distT="0" distB="0" distL="0" distR="0" wp14:anchorId="49B21C18" wp14:editId="6F2B68BE">
            <wp:extent cx="5274310" cy="2844800"/>
            <wp:effectExtent l="0" t="0" r="0" b="0"/>
            <wp:docPr id="28" name="图片 28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图形用户界面, 文本, 应用程序, 电子邮件&#10;&#10;描述已自动生成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2DFC0" w14:textId="57E264E1" w:rsidR="00F828E4" w:rsidRDefault="003C0A8D" w:rsidP="00F828E4">
      <w:r w:rsidRPr="003C0A8D">
        <w:rPr>
          <w:noProof/>
        </w:rPr>
        <w:drawing>
          <wp:inline distT="0" distB="0" distL="0" distR="0" wp14:anchorId="3E2B922C" wp14:editId="737CD095">
            <wp:extent cx="5274310" cy="2475865"/>
            <wp:effectExtent l="0" t="0" r="0" b="635"/>
            <wp:docPr id="29" name="图片 29" descr="图形用户界面&#10;&#10;低可信度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图形用户界面&#10;&#10;低可信度描述已自动生成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4E834" w14:textId="55D411D5" w:rsidR="00A84AC6" w:rsidRPr="00F828E4" w:rsidRDefault="00A84AC6" w:rsidP="00F828E4">
      <w:r w:rsidRPr="00A84AC6">
        <w:rPr>
          <w:noProof/>
        </w:rPr>
        <w:drawing>
          <wp:inline distT="0" distB="0" distL="0" distR="0" wp14:anchorId="43BCF152" wp14:editId="46807DFD">
            <wp:extent cx="5274310" cy="778510"/>
            <wp:effectExtent l="0" t="0" r="0" b="0"/>
            <wp:docPr id="30" name="图片 30" descr="图片包含 矩形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图片包含 矩形&#10;&#10;描述已自动生成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F9811" w14:textId="1300FC6E" w:rsidR="00B60EA6" w:rsidRPr="00B7024F" w:rsidRDefault="0019586A" w:rsidP="00B7024F">
      <w:r w:rsidRPr="0019586A">
        <w:rPr>
          <w:noProof/>
        </w:rPr>
        <w:drawing>
          <wp:inline distT="0" distB="0" distL="0" distR="0" wp14:anchorId="27E0B598" wp14:editId="3B38A64D">
            <wp:extent cx="5274310" cy="1800860"/>
            <wp:effectExtent l="0" t="0" r="0" b="2540"/>
            <wp:docPr id="31" name="图片 31" descr="图形用户界面, 应用程序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图形用户界面, 应用程序&#10;&#10;描述已自动生成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60EA6" w:rsidRPr="00B702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0F1FFD" w14:textId="77777777" w:rsidR="00861837" w:rsidRDefault="00861837">
      <w:pPr>
        <w:spacing w:line="240" w:lineRule="auto"/>
      </w:pPr>
      <w:r>
        <w:separator/>
      </w:r>
    </w:p>
  </w:endnote>
  <w:endnote w:type="continuationSeparator" w:id="0">
    <w:p w14:paraId="2D9FC455" w14:textId="77777777" w:rsidR="00861837" w:rsidRDefault="0086183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7EFF" w:usb1="C000785B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0"/>
    <w:family w:val="decorative"/>
    <w:pitch w:val="variable"/>
    <w:sig w:usb0="00000003" w:usb1="00000000" w:usb2="00000000" w:usb3="00000000" w:csb0="8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altName w:val="﷽﷽﷽﷽﷽﷽﷽﷽icode MS"/>
    <w:panose1 w:val="02000000000000000000"/>
    <w:charset w:val="80"/>
    <w:family w:val="auto"/>
    <w:pitch w:val="variable"/>
    <w:sig w:usb0="8000002F" w:usb1="080F004A" w:usb2="00000010" w:usb3="00000000" w:csb0="003E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Unicode MS">
    <w:panose1 w:val="020B0604020202020204"/>
    <w:charset w:val="80"/>
    <w:family w:val="swiss"/>
    <w:notTrueType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BD1F9A" w14:textId="77777777" w:rsidR="00861837" w:rsidRDefault="00861837">
      <w:pPr>
        <w:spacing w:line="240" w:lineRule="auto"/>
      </w:pPr>
      <w:r>
        <w:separator/>
      </w:r>
    </w:p>
  </w:footnote>
  <w:footnote w:type="continuationSeparator" w:id="0">
    <w:p w14:paraId="0495D9EA" w14:textId="77777777" w:rsidR="00861837" w:rsidRDefault="0086183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46568B1"/>
    <w:multiLevelType w:val="singleLevel"/>
    <w:tmpl w:val="E46568B1"/>
    <w:lvl w:ilvl="0">
      <w:start w:val="8"/>
      <w:numFmt w:val="chineseCounting"/>
      <w:suff w:val="space"/>
      <w:lvlText w:val="第%1章"/>
      <w:lvlJc w:val="left"/>
      <w:rPr>
        <w:rFonts w:hint="eastAsia"/>
      </w:rPr>
    </w:lvl>
  </w:abstractNum>
  <w:abstractNum w:abstractNumId="1" w15:restartNumberingAfterBreak="0">
    <w:nsid w:val="FFFFFF1D"/>
    <w:multiLevelType w:val="multilevel"/>
    <w:tmpl w:val="4A90C9E8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03F28D5"/>
    <w:multiLevelType w:val="hybridMultilevel"/>
    <w:tmpl w:val="1CA40106"/>
    <w:lvl w:ilvl="0" w:tplc="4FF4C280">
      <w:start w:val="1"/>
      <w:numFmt w:val="japaneseCounting"/>
      <w:lvlText w:val="(%1)"/>
      <w:lvlJc w:val="left"/>
      <w:pPr>
        <w:ind w:left="585" w:hanging="585"/>
      </w:pPr>
      <w:rPr>
        <w:rFonts w:hint="default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061BFA"/>
    <w:multiLevelType w:val="hybridMultilevel"/>
    <w:tmpl w:val="D3FC24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9F2402"/>
    <w:multiLevelType w:val="hybridMultilevel"/>
    <w:tmpl w:val="40B6D68E"/>
    <w:lvl w:ilvl="0" w:tplc="A300C9D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325346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766655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E832CA4"/>
    <w:multiLevelType w:val="hybridMultilevel"/>
    <w:tmpl w:val="9474941A"/>
    <w:lvl w:ilvl="0" w:tplc="883CDD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EE72A67"/>
    <w:multiLevelType w:val="hybridMultilevel"/>
    <w:tmpl w:val="D8E087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F41C91"/>
    <w:multiLevelType w:val="hybridMultilevel"/>
    <w:tmpl w:val="376A4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4747FF"/>
    <w:multiLevelType w:val="hybridMultilevel"/>
    <w:tmpl w:val="C63ED570"/>
    <w:lvl w:ilvl="0" w:tplc="280A72C0">
      <w:start w:val="1"/>
      <w:numFmt w:val="decimal"/>
      <w:pStyle w:val="3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A2808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2ACF77EC"/>
    <w:multiLevelType w:val="hybridMultilevel"/>
    <w:tmpl w:val="E236D3EE"/>
    <w:lvl w:ilvl="0" w:tplc="3776F72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3" w15:restartNumberingAfterBreak="0">
    <w:nsid w:val="2D5C6434"/>
    <w:multiLevelType w:val="hybridMultilevel"/>
    <w:tmpl w:val="F2625396"/>
    <w:lvl w:ilvl="0" w:tplc="2012DC46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4" w15:restartNumberingAfterBreak="0">
    <w:nsid w:val="3C9449E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3D505CA8"/>
    <w:multiLevelType w:val="hybridMultilevel"/>
    <w:tmpl w:val="C62C25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060722C"/>
    <w:multiLevelType w:val="hybridMultilevel"/>
    <w:tmpl w:val="E1C4A242"/>
    <w:lvl w:ilvl="0" w:tplc="3544BE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F808EE"/>
    <w:multiLevelType w:val="multilevel"/>
    <w:tmpl w:val="AEA8EFB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437F12ED"/>
    <w:multiLevelType w:val="hybridMultilevel"/>
    <w:tmpl w:val="016A9AC2"/>
    <w:lvl w:ilvl="0" w:tplc="076408CE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8748D3"/>
    <w:multiLevelType w:val="hybridMultilevel"/>
    <w:tmpl w:val="64A8E25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D2FCC254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5519BA6"/>
    <w:multiLevelType w:val="singleLevel"/>
    <w:tmpl w:val="55519BA6"/>
    <w:lvl w:ilvl="0">
      <w:start w:val="1"/>
      <w:numFmt w:val="chineseCounting"/>
      <w:suff w:val="space"/>
      <w:lvlText w:val="第%1章"/>
      <w:lvlJc w:val="left"/>
      <w:rPr>
        <w:rFonts w:hint="eastAsia"/>
      </w:rPr>
    </w:lvl>
  </w:abstractNum>
  <w:abstractNum w:abstractNumId="21" w15:restartNumberingAfterBreak="0">
    <w:nsid w:val="57A520E4"/>
    <w:multiLevelType w:val="hybridMultilevel"/>
    <w:tmpl w:val="3D7402F2"/>
    <w:lvl w:ilvl="0" w:tplc="C18A4F86">
      <w:start w:val="1"/>
      <w:numFmt w:val="japaneseCounting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7FC1B95"/>
    <w:multiLevelType w:val="multilevel"/>
    <w:tmpl w:val="92ECF8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25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1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35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20" w:hanging="2520"/>
      </w:pPr>
      <w:rPr>
        <w:rFonts w:hint="default"/>
      </w:rPr>
    </w:lvl>
  </w:abstractNum>
  <w:abstractNum w:abstractNumId="23" w15:restartNumberingAfterBreak="0">
    <w:nsid w:val="5D8B6832"/>
    <w:multiLevelType w:val="hybridMultilevel"/>
    <w:tmpl w:val="A4D8A0B2"/>
    <w:lvl w:ilvl="0" w:tplc="7CE023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F0E6DF9"/>
    <w:multiLevelType w:val="hybridMultilevel"/>
    <w:tmpl w:val="EDECFD98"/>
    <w:lvl w:ilvl="0" w:tplc="C5F03628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8C2302F"/>
    <w:multiLevelType w:val="multilevel"/>
    <w:tmpl w:val="C2886F72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0" w:hanging="3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eastAsia"/>
      </w:rPr>
    </w:lvl>
  </w:abstractNum>
  <w:abstractNum w:abstractNumId="26" w15:restartNumberingAfterBreak="0">
    <w:nsid w:val="78FC31DB"/>
    <w:multiLevelType w:val="hybridMultilevel"/>
    <w:tmpl w:val="D8AE163E"/>
    <w:lvl w:ilvl="0" w:tplc="9E2217EA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5365647">
    <w:abstractNumId w:val="20"/>
  </w:num>
  <w:num w:numId="2" w16cid:durableId="503974383">
    <w:abstractNumId w:val="0"/>
  </w:num>
  <w:num w:numId="3" w16cid:durableId="1863667314">
    <w:abstractNumId w:val="18"/>
  </w:num>
  <w:num w:numId="4" w16cid:durableId="1426608801">
    <w:abstractNumId w:val="21"/>
  </w:num>
  <w:num w:numId="5" w16cid:durableId="202719227">
    <w:abstractNumId w:val="2"/>
  </w:num>
  <w:num w:numId="6" w16cid:durableId="1218589383">
    <w:abstractNumId w:val="16"/>
  </w:num>
  <w:num w:numId="7" w16cid:durableId="1335886840">
    <w:abstractNumId w:val="1"/>
  </w:num>
  <w:num w:numId="8" w16cid:durableId="2103405143">
    <w:abstractNumId w:val="25"/>
  </w:num>
  <w:num w:numId="9" w16cid:durableId="402140282">
    <w:abstractNumId w:val="4"/>
  </w:num>
  <w:num w:numId="10" w16cid:durableId="653070182">
    <w:abstractNumId w:val="13"/>
  </w:num>
  <w:num w:numId="11" w16cid:durableId="945505700">
    <w:abstractNumId w:val="12"/>
  </w:num>
  <w:num w:numId="12" w16cid:durableId="1001279363">
    <w:abstractNumId w:val="26"/>
  </w:num>
  <w:num w:numId="13" w16cid:durableId="2140489723">
    <w:abstractNumId w:val="10"/>
  </w:num>
  <w:num w:numId="14" w16cid:durableId="462619283">
    <w:abstractNumId w:val="19"/>
  </w:num>
  <w:num w:numId="15" w16cid:durableId="2047413183">
    <w:abstractNumId w:val="24"/>
  </w:num>
  <w:num w:numId="16" w16cid:durableId="410350530">
    <w:abstractNumId w:val="3"/>
  </w:num>
  <w:num w:numId="17" w16cid:durableId="2146509617">
    <w:abstractNumId w:val="15"/>
  </w:num>
  <w:num w:numId="18" w16cid:durableId="708341081">
    <w:abstractNumId w:val="8"/>
  </w:num>
  <w:num w:numId="19" w16cid:durableId="924723979">
    <w:abstractNumId w:val="22"/>
  </w:num>
  <w:num w:numId="20" w16cid:durableId="1931965286">
    <w:abstractNumId w:val="9"/>
  </w:num>
  <w:num w:numId="21" w16cid:durableId="140654768">
    <w:abstractNumId w:val="17"/>
  </w:num>
  <w:num w:numId="22" w16cid:durableId="1602181090">
    <w:abstractNumId w:val="14"/>
  </w:num>
  <w:num w:numId="23" w16cid:durableId="1457260360">
    <w:abstractNumId w:val="5"/>
  </w:num>
  <w:num w:numId="24" w16cid:durableId="659424461">
    <w:abstractNumId w:val="11"/>
  </w:num>
  <w:num w:numId="25" w16cid:durableId="928999857">
    <w:abstractNumId w:val="6"/>
  </w:num>
  <w:num w:numId="26" w16cid:durableId="684674087">
    <w:abstractNumId w:val="23"/>
  </w:num>
  <w:num w:numId="27" w16cid:durableId="80617024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509C9"/>
    <w:rsid w:val="00095BAA"/>
    <w:rsid w:val="000C191C"/>
    <w:rsid w:val="000D5F68"/>
    <w:rsid w:val="0011484B"/>
    <w:rsid w:val="00147656"/>
    <w:rsid w:val="0019586A"/>
    <w:rsid w:val="00313D9D"/>
    <w:rsid w:val="003A4518"/>
    <w:rsid w:val="003C0A8D"/>
    <w:rsid w:val="004C18DC"/>
    <w:rsid w:val="004D3A2E"/>
    <w:rsid w:val="004F3DD7"/>
    <w:rsid w:val="0053578F"/>
    <w:rsid w:val="005548CC"/>
    <w:rsid w:val="00586A8E"/>
    <w:rsid w:val="00621FF4"/>
    <w:rsid w:val="00697177"/>
    <w:rsid w:val="006D406A"/>
    <w:rsid w:val="00742660"/>
    <w:rsid w:val="007509C9"/>
    <w:rsid w:val="007A143A"/>
    <w:rsid w:val="007C1F4B"/>
    <w:rsid w:val="00806F71"/>
    <w:rsid w:val="00812226"/>
    <w:rsid w:val="00850CA0"/>
    <w:rsid w:val="00861837"/>
    <w:rsid w:val="009367D9"/>
    <w:rsid w:val="00973F48"/>
    <w:rsid w:val="00990643"/>
    <w:rsid w:val="009C0E1C"/>
    <w:rsid w:val="009C2905"/>
    <w:rsid w:val="00A01158"/>
    <w:rsid w:val="00A24FB3"/>
    <w:rsid w:val="00A25F96"/>
    <w:rsid w:val="00A4655C"/>
    <w:rsid w:val="00A84AC6"/>
    <w:rsid w:val="00AB4D79"/>
    <w:rsid w:val="00AF650C"/>
    <w:rsid w:val="00B04B8C"/>
    <w:rsid w:val="00B327CA"/>
    <w:rsid w:val="00B60EA6"/>
    <w:rsid w:val="00B7024F"/>
    <w:rsid w:val="00BA4CE8"/>
    <w:rsid w:val="00C10900"/>
    <w:rsid w:val="00C12794"/>
    <w:rsid w:val="00D715CF"/>
    <w:rsid w:val="00D97239"/>
    <w:rsid w:val="00E23F94"/>
    <w:rsid w:val="00E47D8C"/>
    <w:rsid w:val="00F519EA"/>
    <w:rsid w:val="00F828E4"/>
    <w:rsid w:val="00FA04DC"/>
    <w:rsid w:val="00FB3161"/>
    <w:rsid w:val="00FD2569"/>
    <w:rsid w:val="0B432932"/>
    <w:rsid w:val="0EE41E22"/>
    <w:rsid w:val="26407A8E"/>
    <w:rsid w:val="31BC6D31"/>
    <w:rsid w:val="3AA7419F"/>
    <w:rsid w:val="55A00D68"/>
    <w:rsid w:val="560D3393"/>
    <w:rsid w:val="58072F2B"/>
    <w:rsid w:val="69686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DE13062"/>
  <w15:docId w15:val="{89ACAE29-1E36-5E4E-B98C-05ED4776D3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 w:unhideWhenUsed="1" w:qFormat="1"/>
    <w:lsdException w:name="toc 3" w:uiPriority="39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/>
    <w:lsdException w:name="Strong" w:qFormat="1"/>
    <w:lsdException w:name="Emphasis" w:qFormat="1"/>
    <w:lsdException w:name="Document Map" w:uiPriority="99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99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rFonts w:ascii="Calibri" w:eastAsia="宋体" w:hAnsi="Calibri"/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rsid w:val="00D9723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11"/>
    <w:next w:val="11"/>
    <w:link w:val="20"/>
    <w:rsid w:val="00D97239"/>
    <w:pPr>
      <w:keepNext/>
      <w:keepLines/>
      <w:numPr>
        <w:numId w:val="12"/>
      </w:numPr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11"/>
    <w:next w:val="11"/>
    <w:link w:val="30"/>
    <w:rsid w:val="00D97239"/>
    <w:pPr>
      <w:keepNext/>
      <w:keepLines/>
      <w:numPr>
        <w:numId w:val="13"/>
      </w:numPr>
      <w:spacing w:before="320" w:after="80"/>
      <w:outlineLvl w:val="2"/>
    </w:pPr>
    <w:rPr>
      <w:color w:val="434343"/>
      <w:sz w:val="30"/>
      <w:szCs w:val="28"/>
    </w:rPr>
  </w:style>
  <w:style w:type="paragraph" w:styleId="4">
    <w:name w:val="heading 4"/>
    <w:basedOn w:val="11"/>
    <w:next w:val="11"/>
    <w:link w:val="40"/>
    <w:rsid w:val="00D97239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11"/>
    <w:next w:val="11"/>
    <w:link w:val="50"/>
    <w:rsid w:val="00D97239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11"/>
    <w:next w:val="11"/>
    <w:link w:val="60"/>
    <w:rsid w:val="00D97239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unhideWhenUsed/>
    <w:qFormat/>
    <w:pPr>
      <w:widowControl/>
      <w:tabs>
        <w:tab w:val="right" w:leader="dot" w:pos="8296"/>
      </w:tabs>
      <w:adjustRightInd w:val="0"/>
      <w:snapToGrid w:val="0"/>
      <w:spacing w:line="240" w:lineRule="auto"/>
      <w:ind w:leftChars="400" w:left="960"/>
      <w:jc w:val="left"/>
    </w:pPr>
  </w:style>
  <w:style w:type="paragraph" w:styleId="TOC2">
    <w:name w:val="toc 2"/>
    <w:basedOn w:val="a"/>
    <w:next w:val="a"/>
    <w:uiPriority w:val="39"/>
    <w:unhideWhenUsed/>
    <w:qFormat/>
    <w:pPr>
      <w:widowControl/>
      <w:tabs>
        <w:tab w:val="left" w:pos="1470"/>
        <w:tab w:val="right" w:leader="dot" w:pos="8296"/>
      </w:tabs>
      <w:snapToGrid w:val="0"/>
      <w:spacing w:line="240" w:lineRule="auto"/>
      <w:ind w:leftChars="200" w:left="480"/>
      <w:contextualSpacing/>
      <w:jc w:val="left"/>
    </w:pPr>
  </w:style>
  <w:style w:type="table" w:styleId="a3">
    <w:name w:val="Table Grid"/>
    <w:basedOn w:val="a1"/>
    <w:uiPriority w:val="5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rsid w:val="00D97239"/>
    <w:rPr>
      <w:rFonts w:ascii="Calibri" w:eastAsia="宋体" w:hAnsi="Calibri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D97239"/>
    <w:pPr>
      <w:outlineLvl w:val="9"/>
    </w:pPr>
  </w:style>
  <w:style w:type="paragraph" w:styleId="TOC1">
    <w:name w:val="toc 1"/>
    <w:basedOn w:val="a"/>
    <w:next w:val="a"/>
    <w:autoRedefine/>
    <w:uiPriority w:val="39"/>
    <w:rsid w:val="00D97239"/>
  </w:style>
  <w:style w:type="character" w:customStyle="1" w:styleId="20">
    <w:name w:val="标题 2 字符"/>
    <w:basedOn w:val="a0"/>
    <w:link w:val="2"/>
    <w:rsid w:val="00D97239"/>
    <w:rPr>
      <w:rFonts w:ascii="Arial" w:hAnsi="Arial" w:cs="Arial"/>
      <w:color w:val="000000"/>
      <w:kern w:val="2"/>
      <w:sz w:val="32"/>
      <w:szCs w:val="32"/>
      <w:lang w:val="uz-Cyrl-UZ"/>
    </w:rPr>
  </w:style>
  <w:style w:type="character" w:customStyle="1" w:styleId="30">
    <w:name w:val="标题 3 字符"/>
    <w:basedOn w:val="a0"/>
    <w:link w:val="3"/>
    <w:rsid w:val="00D97239"/>
    <w:rPr>
      <w:rFonts w:ascii="Arial" w:hAnsi="Arial" w:cs="Arial"/>
      <w:color w:val="434343"/>
      <w:kern w:val="2"/>
      <w:sz w:val="30"/>
      <w:szCs w:val="28"/>
      <w:lang w:val="uz-Cyrl-UZ"/>
    </w:rPr>
  </w:style>
  <w:style w:type="character" w:customStyle="1" w:styleId="40">
    <w:name w:val="标题 4 字符"/>
    <w:basedOn w:val="a0"/>
    <w:link w:val="4"/>
    <w:rsid w:val="00D97239"/>
    <w:rPr>
      <w:rFonts w:ascii="Arial" w:hAnsi="Arial" w:cs="Arial"/>
      <w:color w:val="666666"/>
      <w:kern w:val="2"/>
      <w:sz w:val="24"/>
      <w:szCs w:val="24"/>
      <w:lang w:val="uz-Cyrl-UZ"/>
    </w:rPr>
  </w:style>
  <w:style w:type="character" w:customStyle="1" w:styleId="50">
    <w:name w:val="标题 5 字符"/>
    <w:basedOn w:val="a0"/>
    <w:link w:val="5"/>
    <w:rsid w:val="00D97239"/>
    <w:rPr>
      <w:rFonts w:ascii="Arial" w:hAnsi="Arial" w:cs="Arial"/>
      <w:color w:val="666666"/>
      <w:kern w:val="2"/>
      <w:sz w:val="22"/>
      <w:szCs w:val="22"/>
      <w:lang w:val="uz-Cyrl-UZ"/>
    </w:rPr>
  </w:style>
  <w:style w:type="character" w:customStyle="1" w:styleId="60">
    <w:name w:val="标题 6 字符"/>
    <w:basedOn w:val="a0"/>
    <w:link w:val="6"/>
    <w:rsid w:val="00D97239"/>
    <w:rPr>
      <w:rFonts w:ascii="Arial" w:hAnsi="Arial" w:cs="Arial"/>
      <w:i/>
      <w:color w:val="666666"/>
      <w:kern w:val="2"/>
      <w:sz w:val="22"/>
      <w:szCs w:val="22"/>
      <w:lang w:val="uz-Cyrl-UZ"/>
    </w:rPr>
  </w:style>
  <w:style w:type="paragraph" w:styleId="a4">
    <w:name w:val="header"/>
    <w:basedOn w:val="a"/>
    <w:link w:val="a5"/>
    <w:uiPriority w:val="99"/>
    <w:unhideWhenUsed/>
    <w:rsid w:val="00D97239"/>
    <w:pPr>
      <w:widowControl/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spacing w:after="200" w:line="240" w:lineRule="auto"/>
      <w:jc w:val="center"/>
    </w:pPr>
    <w:rPr>
      <w:rFonts w:ascii="Tahoma" w:eastAsia="微软雅黑" w:hAnsi="Tahoma"/>
      <w:kern w:val="0"/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97239"/>
    <w:rPr>
      <w:rFonts w:ascii="Tahoma" w:eastAsia="微软雅黑" w:hAnsi="Tahoma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97239"/>
    <w:pPr>
      <w:widowControl/>
      <w:tabs>
        <w:tab w:val="center" w:pos="4153"/>
        <w:tab w:val="right" w:pos="8306"/>
      </w:tabs>
      <w:adjustRightInd w:val="0"/>
      <w:snapToGrid w:val="0"/>
      <w:spacing w:after="200" w:line="240" w:lineRule="auto"/>
      <w:jc w:val="left"/>
    </w:pPr>
    <w:rPr>
      <w:rFonts w:ascii="Tahoma" w:eastAsia="微软雅黑" w:hAnsi="Tahoma"/>
      <w:kern w:val="0"/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97239"/>
    <w:rPr>
      <w:rFonts w:ascii="Tahoma" w:eastAsia="微软雅黑" w:hAnsi="Tahoma"/>
      <w:sz w:val="18"/>
      <w:szCs w:val="18"/>
    </w:rPr>
  </w:style>
  <w:style w:type="character" w:customStyle="1" w:styleId="a8">
    <w:name w:val="批注框文本 字符"/>
    <w:link w:val="a9"/>
    <w:uiPriority w:val="99"/>
    <w:rsid w:val="00D97239"/>
    <w:rPr>
      <w:sz w:val="18"/>
      <w:szCs w:val="18"/>
    </w:rPr>
  </w:style>
  <w:style w:type="paragraph" w:styleId="a9">
    <w:name w:val="Balloon Text"/>
    <w:basedOn w:val="a"/>
    <w:link w:val="a8"/>
    <w:uiPriority w:val="99"/>
    <w:unhideWhenUsed/>
    <w:rsid w:val="00D97239"/>
    <w:pPr>
      <w:spacing w:line="240" w:lineRule="auto"/>
    </w:pPr>
    <w:rPr>
      <w:rFonts w:asciiTheme="minorHAnsi" w:eastAsiaTheme="minorEastAsia" w:hAnsiTheme="minorHAnsi"/>
      <w:kern w:val="0"/>
      <w:sz w:val="18"/>
      <w:szCs w:val="18"/>
    </w:rPr>
  </w:style>
  <w:style w:type="character" w:customStyle="1" w:styleId="12">
    <w:name w:val="批注框文本 字符1"/>
    <w:basedOn w:val="a0"/>
    <w:rsid w:val="00D97239"/>
    <w:rPr>
      <w:rFonts w:ascii="宋体" w:eastAsia="宋体" w:hAnsi="Calibri"/>
      <w:kern w:val="2"/>
      <w:sz w:val="18"/>
      <w:szCs w:val="18"/>
    </w:rPr>
  </w:style>
  <w:style w:type="character" w:customStyle="1" w:styleId="Char1">
    <w:name w:val="批注框文本 Char1"/>
    <w:basedOn w:val="a0"/>
    <w:uiPriority w:val="99"/>
    <w:semiHidden/>
    <w:rsid w:val="00D97239"/>
    <w:rPr>
      <w:rFonts w:ascii="Tahoma" w:hAnsi="Tahoma"/>
      <w:sz w:val="18"/>
      <w:szCs w:val="18"/>
    </w:rPr>
  </w:style>
  <w:style w:type="paragraph" w:styleId="aa">
    <w:name w:val="Subtitle"/>
    <w:basedOn w:val="a"/>
    <w:next w:val="a"/>
    <w:link w:val="ab"/>
    <w:qFormat/>
    <w:rsid w:val="00D97239"/>
    <w:pPr>
      <w:spacing w:before="240" w:after="60" w:line="312" w:lineRule="auto"/>
      <w:jc w:val="left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character" w:customStyle="1" w:styleId="ab">
    <w:name w:val="副标题 字符"/>
    <w:basedOn w:val="a0"/>
    <w:link w:val="aa"/>
    <w:rsid w:val="00D97239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Normal0">
    <w:name w:val="Normal0"/>
    <w:rsid w:val="00D97239"/>
    <w:rPr>
      <w:rFonts w:ascii="Times New Roman" w:eastAsia="宋体" w:hAnsi="Times New Roman" w:cs="Times New Roman"/>
      <w:noProof/>
      <w:lang w:eastAsia="en-US"/>
    </w:rPr>
  </w:style>
  <w:style w:type="paragraph" w:styleId="ac">
    <w:name w:val="Title"/>
    <w:basedOn w:val="a"/>
    <w:next w:val="a"/>
    <w:link w:val="ad"/>
    <w:qFormat/>
    <w:rsid w:val="00D97239"/>
    <w:pPr>
      <w:spacing w:before="240" w:after="60" w:line="240" w:lineRule="auto"/>
      <w:jc w:val="center"/>
      <w:outlineLvl w:val="0"/>
    </w:pPr>
    <w:rPr>
      <w:rFonts w:cs="Times New Roman"/>
      <w:b/>
      <w:bCs/>
      <w:sz w:val="32"/>
      <w:szCs w:val="32"/>
    </w:rPr>
  </w:style>
  <w:style w:type="character" w:customStyle="1" w:styleId="ad">
    <w:name w:val="标题 字符"/>
    <w:basedOn w:val="a0"/>
    <w:link w:val="ac"/>
    <w:rsid w:val="00D97239"/>
    <w:rPr>
      <w:rFonts w:ascii="Calibri" w:eastAsia="宋体" w:hAnsi="Calibri" w:cs="Times New Roman"/>
      <w:b/>
      <w:bCs/>
      <w:kern w:val="2"/>
      <w:sz w:val="32"/>
      <w:szCs w:val="32"/>
    </w:rPr>
  </w:style>
  <w:style w:type="paragraph" w:styleId="ae">
    <w:name w:val="Document Map"/>
    <w:basedOn w:val="a"/>
    <w:link w:val="af"/>
    <w:uiPriority w:val="99"/>
    <w:unhideWhenUsed/>
    <w:rsid w:val="00D97239"/>
    <w:pPr>
      <w:spacing w:line="240" w:lineRule="auto"/>
    </w:pPr>
    <w:rPr>
      <w:rFonts w:ascii="Heiti SC Light" w:eastAsia="Heiti SC Light" w:cs="Times New Roman"/>
    </w:rPr>
  </w:style>
  <w:style w:type="character" w:customStyle="1" w:styleId="af">
    <w:name w:val="文档结构图 字符"/>
    <w:basedOn w:val="a0"/>
    <w:link w:val="ae"/>
    <w:uiPriority w:val="99"/>
    <w:rsid w:val="00D97239"/>
    <w:rPr>
      <w:rFonts w:ascii="Heiti SC Light" w:eastAsia="Heiti SC Light" w:hAnsi="Calibri" w:cs="Times New Roman"/>
      <w:kern w:val="2"/>
      <w:sz w:val="24"/>
      <w:szCs w:val="24"/>
    </w:rPr>
  </w:style>
  <w:style w:type="paragraph" w:customStyle="1" w:styleId="-11">
    <w:name w:val="彩色列表 - 强调文字颜色 11"/>
    <w:basedOn w:val="a"/>
    <w:uiPriority w:val="99"/>
    <w:qFormat/>
    <w:rsid w:val="00D97239"/>
    <w:pPr>
      <w:spacing w:line="360" w:lineRule="exact"/>
      <w:ind w:firstLineChars="200" w:firstLine="420"/>
    </w:pPr>
    <w:rPr>
      <w:rFonts w:cs="Times New Roman"/>
      <w:sz w:val="21"/>
      <w:szCs w:val="22"/>
    </w:rPr>
  </w:style>
  <w:style w:type="paragraph" w:customStyle="1" w:styleId="11">
    <w:name w:val="正文1"/>
    <w:rsid w:val="00D97239"/>
    <w:pPr>
      <w:pBdr>
        <w:top w:val="nil"/>
        <w:left w:val="nil"/>
        <w:bottom w:val="nil"/>
        <w:right w:val="nil"/>
        <w:between w:val="nil"/>
      </w:pBdr>
      <w:spacing w:line="276" w:lineRule="auto"/>
    </w:pPr>
    <w:rPr>
      <w:rFonts w:ascii="Arial" w:hAnsi="Arial" w:cs="Arial"/>
      <w:color w:val="000000"/>
      <w:kern w:val="2"/>
      <w:sz w:val="22"/>
      <w:szCs w:val="22"/>
      <w:lang w:val="uz-Cyrl-UZ"/>
    </w:rPr>
  </w:style>
  <w:style w:type="character" w:styleId="af0">
    <w:name w:val="Hyperlink"/>
    <w:basedOn w:val="a0"/>
    <w:uiPriority w:val="99"/>
    <w:unhideWhenUsed/>
    <w:rsid w:val="00D97239"/>
    <w:rPr>
      <w:color w:val="0563C1" w:themeColor="hyperlink"/>
      <w:u w:val="single"/>
    </w:rPr>
  </w:style>
  <w:style w:type="paragraph" w:styleId="af1">
    <w:name w:val="List Paragraph"/>
    <w:basedOn w:val="a"/>
    <w:uiPriority w:val="99"/>
    <w:rsid w:val="001148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528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7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222.vsdx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1.emf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__111.vsdx"/><Relationship Id="rId22" Type="http://schemas.openxmlformats.org/officeDocument/2006/relationships/package" Target="embeddings/Microsoft_Visio___333.vsdx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8697FC22-DBA0-764F-9193-20DD03B072A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6</Pages>
  <Words>1891</Words>
  <Characters>10780</Characters>
  <Application>Microsoft Office Word</Application>
  <DocSecurity>0</DocSecurity>
  <Lines>89</Lines>
  <Paragraphs>25</Paragraphs>
  <ScaleCrop>false</ScaleCrop>
  <Company/>
  <LinksUpToDate>false</LinksUpToDate>
  <CharactersWithSpaces>12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roffice6019</cp:lastModifiedBy>
  <cp:revision>70</cp:revision>
  <dcterms:created xsi:type="dcterms:W3CDTF">2014-10-29T12:08:00Z</dcterms:created>
  <dcterms:modified xsi:type="dcterms:W3CDTF">2022-06-07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C8A41EB1FC4045EEAD9F0148861CAC7D</vt:lpwstr>
  </property>
</Properties>
</file>